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F01B51" w14:textId="2DCCE508" w:rsidR="00763CC5" w:rsidRPr="002A4D39" w:rsidRDefault="002A4D39" w:rsidP="002B051B">
      <w:pPr>
        <w:pStyle w:val="21bc9c4b-6a32-43e5-beaa-fd2d792c5735"/>
      </w:pPr>
      <w:r w:rsidRPr="002A4D39">
        <w:rPr>
          <w:rFonts w:hint="eastAsia"/>
        </w:rPr>
        <w:t>控制板上报数据结构</w:t>
      </w:r>
    </w:p>
    <w:p w14:paraId="3996323E" w14:textId="226B9024" w:rsidR="002A4D39" w:rsidRPr="002A4D39" w:rsidRDefault="002A4D39" w:rsidP="002B051B">
      <w:pPr>
        <w:pStyle w:val="71e7dc79-1ff7-45e8-997d-0ebda3762b91"/>
      </w:pPr>
      <w:r>
        <w:rPr>
          <w:rFonts w:hint="eastAsia"/>
        </w:rPr>
        <w:t>图示</w:t>
      </w:r>
    </w:p>
    <w:p w14:paraId="12D6A73E" w14:textId="4419F38E" w:rsidR="002A4D39" w:rsidRDefault="00CB098A" w:rsidP="002A4D39">
      <w:r>
        <w:object w:dxaOrig="14545" w:dyaOrig="16477" w14:anchorId="686349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727.1pt;height:823.65pt" o:ole="">
            <v:imagedata r:id="rId8" o:title=""/>
          </v:shape>
          <o:OLEObject Type="Embed" ProgID="Visio.Drawing.15" ShapeID="_x0000_i1032" DrawAspect="Content" ObjectID="_1816175598" r:id="rId9"/>
        </w:object>
      </w:r>
    </w:p>
    <w:p w14:paraId="3EB068A6" w14:textId="40CF19AA" w:rsidR="00CF4BF2" w:rsidRDefault="00CF4BF2" w:rsidP="002B051B">
      <w:pPr>
        <w:pStyle w:val="71e7dc79-1ff7-45e8-997d-0ebda3762b91"/>
      </w:pPr>
      <w:r>
        <w:rPr>
          <w:rFonts w:hint="eastAsia"/>
        </w:rPr>
        <w:t>数据结构说明</w:t>
      </w:r>
    </w:p>
    <w:p w14:paraId="231B78F9" w14:textId="77777777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>{</w:t>
      </w:r>
    </w:p>
    <w:p w14:paraId="6FFCBDA6" w14:textId="5CD0E4FD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"</w:t>
      </w:r>
      <w:proofErr w:type="spellStart"/>
      <w:r w:rsidRPr="00CF4BF2">
        <w:rPr>
          <w:szCs w:val="21"/>
        </w:rPr>
        <w:t>dev</w:t>
      </w:r>
      <w:r w:rsidR="00A307DD">
        <w:rPr>
          <w:rFonts w:hint="eastAsia"/>
          <w:szCs w:val="21"/>
        </w:rPr>
        <w:t>i</w:t>
      </w:r>
      <w:r w:rsidRPr="00CF4BF2">
        <w:rPr>
          <w:szCs w:val="21"/>
        </w:rPr>
        <w:t>d</w:t>
      </w:r>
      <w:proofErr w:type="spellEnd"/>
      <w:r w:rsidRPr="00CF4BF2">
        <w:rPr>
          <w:szCs w:val="21"/>
        </w:rPr>
        <w:t>": 864536074094572,  //控制板id，</w:t>
      </w:r>
      <w:proofErr w:type="spellStart"/>
      <w:r w:rsidRPr="00CF4BF2">
        <w:rPr>
          <w:szCs w:val="21"/>
        </w:rPr>
        <w:t>lte</w:t>
      </w:r>
      <w:proofErr w:type="spellEnd"/>
      <w:r w:rsidRPr="00CF4BF2">
        <w:rPr>
          <w:szCs w:val="21"/>
        </w:rPr>
        <w:t>模块</w:t>
      </w:r>
      <w:proofErr w:type="spellStart"/>
      <w:r w:rsidRPr="00CF4BF2">
        <w:rPr>
          <w:szCs w:val="21"/>
        </w:rPr>
        <w:t>imei</w:t>
      </w:r>
      <w:proofErr w:type="spellEnd"/>
      <w:r w:rsidRPr="00CF4BF2">
        <w:rPr>
          <w:szCs w:val="21"/>
        </w:rPr>
        <w:t>号</w:t>
      </w:r>
      <w:r w:rsidR="00CB098A">
        <w:rPr>
          <w:rFonts w:hint="eastAsia"/>
          <w:szCs w:val="21"/>
        </w:rPr>
        <w:t>，数组</w:t>
      </w:r>
    </w:p>
    <w:p w14:paraId="4E04774D" w14:textId="2DBC2325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"</w:t>
      </w:r>
      <w:proofErr w:type="spellStart"/>
      <w:r w:rsidRPr="00CF4BF2">
        <w:rPr>
          <w:szCs w:val="21"/>
        </w:rPr>
        <w:t>sensorSta</w:t>
      </w:r>
      <w:proofErr w:type="spellEnd"/>
      <w:r w:rsidRPr="00CF4BF2">
        <w:rPr>
          <w:szCs w:val="21"/>
        </w:rPr>
        <w:t>"{3}: { //控制板各接口状态（读数）</w:t>
      </w:r>
      <w:r w:rsidR="00EB73B8">
        <w:rPr>
          <w:szCs w:val="21"/>
        </w:rPr>
        <w:t xml:space="preserve"> </w:t>
      </w:r>
    </w:p>
    <w:p w14:paraId="1C619154" w14:textId="6FDD8029" w:rsidR="00CF4BF2" w:rsidRPr="00CF4BF2" w:rsidRDefault="00CF4BF2" w:rsidP="00EB73B8">
      <w:pPr>
        <w:ind w:firstLine="420"/>
        <w:rPr>
          <w:szCs w:val="21"/>
        </w:rPr>
      </w:pPr>
      <w:r w:rsidRPr="00CF4BF2">
        <w:rPr>
          <w:szCs w:val="21"/>
        </w:rPr>
        <w:t xml:space="preserve">        "</w:t>
      </w:r>
      <w:proofErr w:type="spellStart"/>
      <w:r w:rsidRPr="00CF4BF2">
        <w:rPr>
          <w:szCs w:val="21"/>
        </w:rPr>
        <w:t>diSta</w:t>
      </w:r>
      <w:proofErr w:type="spellEnd"/>
      <w:r w:rsidRPr="00CF4BF2">
        <w:rPr>
          <w:szCs w:val="21"/>
        </w:rPr>
        <w:t>"</w:t>
      </w:r>
      <w:r w:rsidR="00CB098A">
        <w:rPr>
          <w:rFonts w:hint="eastAsia"/>
          <w:szCs w:val="21"/>
        </w:rPr>
        <w:t>,</w:t>
      </w:r>
      <w:r w:rsidR="00CB098A">
        <w:rPr>
          <w:szCs w:val="21"/>
        </w:rPr>
        <w:t xml:space="preserve">    </w:t>
      </w:r>
      <w:r w:rsidRPr="00CF4BF2">
        <w:rPr>
          <w:szCs w:val="21"/>
        </w:rPr>
        <w:t xml:space="preserve">  //DI接口状态，</w:t>
      </w:r>
      <w:r w:rsidR="00BF6C5D">
        <w:rPr>
          <w:rFonts w:hint="eastAsia"/>
          <w:szCs w:val="21"/>
        </w:rPr>
        <w:t>十进制数，</w:t>
      </w:r>
      <w:r w:rsidRPr="00CF4BF2">
        <w:rPr>
          <w:szCs w:val="21"/>
        </w:rPr>
        <w:t>16位接口</w:t>
      </w:r>
      <w:r w:rsidR="0021589A">
        <w:rPr>
          <w:rFonts w:hint="eastAsia"/>
          <w:szCs w:val="21"/>
        </w:rPr>
        <w:t>(</w:t>
      </w:r>
      <w:r w:rsidR="0021589A">
        <w:rPr>
          <w:szCs w:val="21"/>
        </w:rPr>
        <w:t>16</w:t>
      </w:r>
      <w:r w:rsidR="0021589A">
        <w:rPr>
          <w:rFonts w:hint="eastAsia"/>
          <w:szCs w:val="21"/>
        </w:rPr>
        <w:t>位二进制)</w:t>
      </w:r>
      <w:hyperlink w:anchor="三、DI" w:history="1">
        <w:r w:rsidR="00EB73B8" w:rsidRPr="00EB73B8">
          <w:rPr>
            <w:rStyle w:val="aa"/>
            <w:szCs w:val="21"/>
            <w:highlight w:val="green"/>
          </w:rPr>
          <w:t>三</w:t>
        </w:r>
        <w:r w:rsidR="00EB73B8" w:rsidRPr="00EB73B8">
          <w:rPr>
            <w:rStyle w:val="aa"/>
            <w:rFonts w:hint="eastAsia"/>
            <w:szCs w:val="21"/>
            <w:highlight w:val="green"/>
          </w:rPr>
          <w:t>、DI</w:t>
        </w:r>
      </w:hyperlink>
      <w:r w:rsidR="002B051B">
        <w:rPr>
          <w:szCs w:val="21"/>
        </w:rPr>
        <w:t xml:space="preserve"> </w:t>
      </w:r>
    </w:p>
    <w:p w14:paraId="6610FA83" w14:textId="77DDE2DB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"</w:t>
      </w:r>
      <w:proofErr w:type="spellStart"/>
      <w:r w:rsidRPr="00CF4BF2">
        <w:rPr>
          <w:szCs w:val="21"/>
        </w:rPr>
        <w:t>aiSta</w:t>
      </w:r>
      <w:proofErr w:type="spellEnd"/>
      <w:r w:rsidRPr="00CF4BF2">
        <w:rPr>
          <w:szCs w:val="21"/>
        </w:rPr>
        <w:t>" [11],  //AI接口状态，6位pt100+5位4-20ma，共11为，数组11元素</w:t>
      </w:r>
      <w:r w:rsidR="00EB73B8">
        <w:rPr>
          <w:rFonts w:hint="eastAsia"/>
          <w:szCs w:val="21"/>
        </w:rPr>
        <w:t xml:space="preserve"> </w:t>
      </w:r>
      <w:r w:rsidR="00EB73B8" w:rsidRPr="00EB73B8">
        <w:rPr>
          <w:rFonts w:hint="eastAsia"/>
          <w:szCs w:val="21"/>
          <w:highlight w:val="green"/>
        </w:rPr>
        <w:t>见</w:t>
      </w:r>
      <w:hyperlink w:anchor="四、PT100" w:history="1">
        <w:r w:rsidR="00EB73B8" w:rsidRPr="00EB73B8">
          <w:rPr>
            <w:rStyle w:val="aa"/>
            <w:szCs w:val="21"/>
            <w:highlight w:val="green"/>
          </w:rPr>
          <w:t>四、pt100</w:t>
        </w:r>
      </w:hyperlink>
      <w:r w:rsidR="00EB73B8" w:rsidRPr="00EB73B8">
        <w:rPr>
          <w:szCs w:val="21"/>
          <w:highlight w:val="green"/>
        </w:rPr>
        <w:t xml:space="preserve"> </w:t>
      </w:r>
      <w:hyperlink w:anchor="五、AI" w:history="1">
        <w:r w:rsidR="00EB73B8" w:rsidRPr="00EB73B8">
          <w:rPr>
            <w:rStyle w:val="aa"/>
            <w:szCs w:val="21"/>
            <w:highlight w:val="green"/>
          </w:rPr>
          <w:t>五、AI</w:t>
        </w:r>
      </w:hyperlink>
    </w:p>
    <w:p w14:paraId="346759DE" w14:textId="2538A46E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"</w:t>
      </w:r>
      <w:proofErr w:type="spellStart"/>
      <w:r w:rsidRPr="00CF4BF2">
        <w:rPr>
          <w:szCs w:val="21"/>
        </w:rPr>
        <w:t>doSta</w:t>
      </w:r>
      <w:proofErr w:type="spellEnd"/>
      <w:r w:rsidRPr="00CF4BF2">
        <w:rPr>
          <w:szCs w:val="21"/>
        </w:rPr>
        <w:t xml:space="preserve">"   </w:t>
      </w:r>
      <w:r w:rsidR="00CB098A">
        <w:rPr>
          <w:szCs w:val="21"/>
        </w:rPr>
        <w:t xml:space="preserve">  </w:t>
      </w:r>
      <w:r w:rsidRPr="00CF4BF2">
        <w:rPr>
          <w:szCs w:val="21"/>
        </w:rPr>
        <w:t>//DO干接点状态，</w:t>
      </w:r>
      <w:r w:rsidR="00BF6C5D">
        <w:rPr>
          <w:rFonts w:hint="eastAsia"/>
          <w:szCs w:val="21"/>
        </w:rPr>
        <w:t>十进制数，</w:t>
      </w:r>
      <w:r w:rsidRPr="00CF4BF2">
        <w:rPr>
          <w:szCs w:val="21"/>
        </w:rPr>
        <w:t>15</w:t>
      </w:r>
      <w:r w:rsidR="00BF6C5D">
        <w:rPr>
          <w:rFonts w:hint="eastAsia"/>
          <w:szCs w:val="21"/>
        </w:rPr>
        <w:t>位</w:t>
      </w:r>
      <w:r w:rsidRPr="00CF4BF2">
        <w:rPr>
          <w:szCs w:val="21"/>
        </w:rPr>
        <w:t>接口</w:t>
      </w:r>
      <w:r w:rsidR="0021589A">
        <w:rPr>
          <w:rFonts w:hint="eastAsia"/>
          <w:szCs w:val="21"/>
        </w:rPr>
        <w:t>(</w:t>
      </w:r>
      <w:r w:rsidR="0021589A">
        <w:rPr>
          <w:szCs w:val="21"/>
        </w:rPr>
        <w:t>15</w:t>
      </w:r>
      <w:r w:rsidR="0021589A">
        <w:rPr>
          <w:rFonts w:hint="eastAsia"/>
          <w:szCs w:val="21"/>
        </w:rPr>
        <w:t>位二进制)</w:t>
      </w:r>
      <w:r w:rsidR="00EB73B8">
        <w:rPr>
          <w:rFonts w:hint="eastAsia"/>
          <w:szCs w:val="21"/>
        </w:rPr>
        <w:t xml:space="preserve"> 见 </w:t>
      </w:r>
      <w:hyperlink w:anchor="六、DO" w:history="1">
        <w:r w:rsidR="00EB73B8" w:rsidRPr="00EB73B8">
          <w:rPr>
            <w:rStyle w:val="aa"/>
            <w:szCs w:val="21"/>
            <w:highlight w:val="green"/>
          </w:rPr>
          <w:t>六、DO</w:t>
        </w:r>
      </w:hyperlink>
    </w:p>
    <w:p w14:paraId="7BEF7129" w14:textId="77777777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},</w:t>
      </w:r>
    </w:p>
    <w:p w14:paraId="2BD53818" w14:textId="77777777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"</w:t>
      </w:r>
      <w:proofErr w:type="spellStart"/>
      <w:r w:rsidRPr="00CF4BF2">
        <w:rPr>
          <w:szCs w:val="21"/>
        </w:rPr>
        <w:t>emeterData</w:t>
      </w:r>
      <w:proofErr w:type="spellEnd"/>
      <w:r w:rsidRPr="00CF4BF2">
        <w:rPr>
          <w:szCs w:val="21"/>
        </w:rPr>
        <w:t>": [  //电表读数，电表数量可能为多个。每个电表一个对象，对象个数不定，</w:t>
      </w:r>
      <w:proofErr w:type="spellStart"/>
      <w:r w:rsidRPr="00CF4BF2">
        <w:rPr>
          <w:szCs w:val="21"/>
        </w:rPr>
        <w:t>modbus</w:t>
      </w:r>
      <w:proofErr w:type="spellEnd"/>
      <w:r w:rsidRPr="00CF4BF2">
        <w:rPr>
          <w:szCs w:val="21"/>
        </w:rPr>
        <w:t>地址从17开始</w:t>
      </w:r>
    </w:p>
    <w:p w14:paraId="2DD5B07C" w14:textId="77777777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{        //第一个电表</w:t>
      </w:r>
    </w:p>
    <w:p w14:paraId="79E04EA0" w14:textId="09C61931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    "</w:t>
      </w:r>
      <w:proofErr w:type="spellStart"/>
      <w:r w:rsidR="00ED3407">
        <w:rPr>
          <w:szCs w:val="21"/>
        </w:rPr>
        <w:t>addr</w:t>
      </w:r>
      <w:proofErr w:type="spellEnd"/>
      <w:r w:rsidRPr="00CF4BF2">
        <w:rPr>
          <w:szCs w:val="21"/>
        </w:rPr>
        <w:t>": 17,  //电表地址17，关键字使用"</w:t>
      </w:r>
      <w:proofErr w:type="spellStart"/>
      <w:r w:rsidR="00ED3407">
        <w:rPr>
          <w:szCs w:val="21"/>
        </w:rPr>
        <w:t>addr</w:t>
      </w:r>
      <w:proofErr w:type="spellEnd"/>
      <w:r w:rsidRPr="00CF4BF2">
        <w:rPr>
          <w:szCs w:val="21"/>
        </w:rPr>
        <w:t>"</w:t>
      </w:r>
    </w:p>
    <w:p w14:paraId="2D353834" w14:textId="387E0964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    "data":[14]  //每个电表14个读数</w:t>
      </w:r>
      <w:r w:rsidR="00ED3407">
        <w:rPr>
          <w:rFonts w:hint="eastAsia"/>
          <w:szCs w:val="21"/>
        </w:rPr>
        <w:t>，数组</w:t>
      </w:r>
      <w:r w:rsidR="00ED3407">
        <w:rPr>
          <w:szCs w:val="21"/>
        </w:rPr>
        <w:t>14</w:t>
      </w:r>
      <w:r w:rsidR="00ED3407">
        <w:rPr>
          <w:rFonts w:hint="eastAsia"/>
          <w:szCs w:val="21"/>
        </w:rPr>
        <w:t>元素</w:t>
      </w:r>
      <w:r w:rsidR="00BF6C5D">
        <w:rPr>
          <w:rFonts w:hint="eastAsia"/>
          <w:szCs w:val="21"/>
        </w:rPr>
        <w:t>，见</w:t>
      </w:r>
      <w:r w:rsidR="00BF6C5D" w:rsidRPr="00BF6C5D">
        <w:rPr>
          <w:szCs w:val="21"/>
          <w:highlight w:val="green"/>
        </w:rPr>
        <w:t>七</w:t>
      </w:r>
      <w:r w:rsidR="00BF6C5D" w:rsidRPr="00BF6C5D">
        <w:rPr>
          <w:rFonts w:hint="eastAsia"/>
          <w:szCs w:val="21"/>
          <w:highlight w:val="green"/>
        </w:rPr>
        <w:t>、</w:t>
      </w:r>
      <w:r w:rsidR="00BF6C5D" w:rsidRPr="00BF6C5D">
        <w:rPr>
          <w:rFonts w:hint="eastAsia"/>
          <w:szCs w:val="21"/>
          <w:highlight w:val="green"/>
        </w:rPr>
        <w:t>4</w:t>
      </w:r>
      <w:r w:rsidR="00BF6C5D" w:rsidRPr="00BF6C5D">
        <w:rPr>
          <w:szCs w:val="21"/>
          <w:highlight w:val="green"/>
        </w:rPr>
        <w:t>.</w:t>
      </w:r>
      <w:r w:rsidR="00BF6C5D">
        <w:rPr>
          <w:rFonts w:hint="eastAsia"/>
          <w:szCs w:val="21"/>
          <w:highlight w:val="green"/>
        </w:rPr>
        <w:t>电表读数</w:t>
      </w:r>
    </w:p>
    <w:p w14:paraId="6DB9E1E7" w14:textId="77777777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},</w:t>
      </w:r>
    </w:p>
    <w:p w14:paraId="0F1C51E8" w14:textId="77777777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{        //第二个电表</w:t>
      </w:r>
    </w:p>
    <w:p w14:paraId="4C7EF5D7" w14:textId="0B7F8344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    "</w:t>
      </w:r>
      <w:proofErr w:type="spellStart"/>
      <w:r w:rsidR="00ED3407">
        <w:rPr>
          <w:szCs w:val="21"/>
        </w:rPr>
        <w:t>addr</w:t>
      </w:r>
      <w:proofErr w:type="spellEnd"/>
      <w:r w:rsidRPr="00CF4BF2">
        <w:rPr>
          <w:szCs w:val="21"/>
        </w:rPr>
        <w:t>": 18,  //电表地址18，关键字使用"</w:t>
      </w:r>
      <w:proofErr w:type="spellStart"/>
      <w:r w:rsidR="00ED3407">
        <w:rPr>
          <w:szCs w:val="21"/>
        </w:rPr>
        <w:t>addr</w:t>
      </w:r>
      <w:proofErr w:type="spellEnd"/>
      <w:r w:rsidRPr="00CF4BF2">
        <w:rPr>
          <w:szCs w:val="21"/>
        </w:rPr>
        <w:t>"</w:t>
      </w:r>
    </w:p>
    <w:p w14:paraId="3DAA1AAA" w14:textId="1B135A66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    "data"[14]  //</w:t>
      </w:r>
      <w:r w:rsidR="00ED3407" w:rsidRPr="00CF4BF2">
        <w:rPr>
          <w:szCs w:val="21"/>
        </w:rPr>
        <w:t>每个电表14个读数</w:t>
      </w:r>
      <w:r w:rsidR="00ED3407">
        <w:rPr>
          <w:rFonts w:hint="eastAsia"/>
          <w:szCs w:val="21"/>
        </w:rPr>
        <w:t>，数组</w:t>
      </w:r>
      <w:r w:rsidR="00ED3407">
        <w:rPr>
          <w:szCs w:val="21"/>
        </w:rPr>
        <w:t>14</w:t>
      </w:r>
      <w:r w:rsidR="00ED3407">
        <w:rPr>
          <w:rFonts w:hint="eastAsia"/>
          <w:szCs w:val="21"/>
        </w:rPr>
        <w:t>元素</w:t>
      </w:r>
    </w:p>
    <w:p w14:paraId="41CDB244" w14:textId="77777777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},       </w:t>
      </w:r>
    </w:p>
    <w:p w14:paraId="0B3CB1A0" w14:textId="77777777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],</w:t>
      </w:r>
    </w:p>
    <w:p w14:paraId="3276EF36" w14:textId="77777777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"</w:t>
      </w:r>
      <w:proofErr w:type="spellStart"/>
      <w:r w:rsidRPr="00CF4BF2">
        <w:rPr>
          <w:szCs w:val="21"/>
        </w:rPr>
        <w:t>airpumpData</w:t>
      </w:r>
      <w:proofErr w:type="spellEnd"/>
      <w:r w:rsidRPr="00CF4BF2">
        <w:rPr>
          <w:szCs w:val="21"/>
        </w:rPr>
        <w:t>": [ //热泵读数，热泵数量可能为多个。每个热泵一个对象，最多8个，</w:t>
      </w:r>
      <w:proofErr w:type="spellStart"/>
      <w:r w:rsidRPr="00CF4BF2">
        <w:rPr>
          <w:szCs w:val="21"/>
        </w:rPr>
        <w:t>modbus</w:t>
      </w:r>
      <w:proofErr w:type="spellEnd"/>
      <w:r w:rsidRPr="00CF4BF2">
        <w:rPr>
          <w:szCs w:val="21"/>
        </w:rPr>
        <w:t>地址从1开始</w:t>
      </w:r>
    </w:p>
    <w:p w14:paraId="17C3CB47" w14:textId="77777777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{   //第一个热泵</w:t>
      </w:r>
    </w:p>
    <w:p w14:paraId="4D5A2268" w14:textId="060FD37C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    "</w:t>
      </w:r>
      <w:proofErr w:type="spellStart"/>
      <w:r w:rsidR="00ED3407">
        <w:rPr>
          <w:szCs w:val="21"/>
        </w:rPr>
        <w:t>addr</w:t>
      </w:r>
      <w:proofErr w:type="spellEnd"/>
      <w:r w:rsidRPr="00CF4BF2">
        <w:rPr>
          <w:szCs w:val="21"/>
        </w:rPr>
        <w:t>": 1,  //热泵地址1，关键字使用"</w:t>
      </w:r>
      <w:proofErr w:type="spellStart"/>
      <w:r w:rsidR="00ED3407">
        <w:rPr>
          <w:szCs w:val="21"/>
        </w:rPr>
        <w:t>addr</w:t>
      </w:r>
      <w:proofErr w:type="spellEnd"/>
      <w:r w:rsidRPr="00CF4BF2">
        <w:rPr>
          <w:szCs w:val="21"/>
        </w:rPr>
        <w:t>"</w:t>
      </w:r>
    </w:p>
    <w:p w14:paraId="15E6D1CA" w14:textId="4B6796F4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    "data":[</w:t>
      </w:r>
      <w:r w:rsidR="007A3BB9">
        <w:rPr>
          <w:szCs w:val="21"/>
        </w:rPr>
        <w:t>92</w:t>
      </w:r>
      <w:r w:rsidRPr="00CF4BF2">
        <w:rPr>
          <w:szCs w:val="21"/>
        </w:rPr>
        <w:t>]  //每个热泵</w:t>
      </w:r>
      <w:r w:rsidR="00494920">
        <w:rPr>
          <w:szCs w:val="21"/>
        </w:rPr>
        <w:t>92</w:t>
      </w:r>
      <w:r w:rsidRPr="00CF4BF2">
        <w:rPr>
          <w:szCs w:val="21"/>
        </w:rPr>
        <w:t>个读数</w:t>
      </w:r>
      <w:r w:rsidR="00BF6C5D">
        <w:rPr>
          <w:rFonts w:hint="eastAsia"/>
          <w:szCs w:val="21"/>
        </w:rPr>
        <w:t>，见</w:t>
      </w:r>
      <w:r w:rsidR="00F06779" w:rsidRPr="00F06779">
        <w:rPr>
          <w:rFonts w:hint="eastAsia"/>
          <w:szCs w:val="21"/>
          <w:highlight w:val="green"/>
        </w:rPr>
        <w:t>七、3</w:t>
      </w:r>
      <w:r w:rsidR="00F06779" w:rsidRPr="00F06779">
        <w:rPr>
          <w:szCs w:val="21"/>
          <w:highlight w:val="green"/>
        </w:rPr>
        <w:t>.</w:t>
      </w:r>
      <w:r w:rsidR="00F06779" w:rsidRPr="00F06779">
        <w:rPr>
          <w:rFonts w:hint="eastAsia"/>
          <w:szCs w:val="21"/>
          <w:highlight w:val="green"/>
        </w:rPr>
        <w:t>热泵4</w:t>
      </w:r>
      <w:r w:rsidR="00F06779" w:rsidRPr="00F06779">
        <w:rPr>
          <w:szCs w:val="21"/>
          <w:highlight w:val="green"/>
        </w:rPr>
        <w:t>85</w:t>
      </w:r>
      <w:r w:rsidR="00F06779" w:rsidRPr="00F06779">
        <w:rPr>
          <w:rFonts w:hint="eastAsia"/>
          <w:szCs w:val="21"/>
          <w:highlight w:val="green"/>
        </w:rPr>
        <w:t>读写</w:t>
      </w:r>
    </w:p>
    <w:p w14:paraId="530AFC56" w14:textId="77777777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},</w:t>
      </w:r>
    </w:p>
    <w:p w14:paraId="677F53CB" w14:textId="77777777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{   //第二个热泵</w:t>
      </w:r>
    </w:p>
    <w:p w14:paraId="1ABE89CF" w14:textId="4E6A6D88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    "</w:t>
      </w:r>
      <w:proofErr w:type="spellStart"/>
      <w:r w:rsidR="00ED3407">
        <w:rPr>
          <w:szCs w:val="21"/>
        </w:rPr>
        <w:t>addr</w:t>
      </w:r>
      <w:proofErr w:type="spellEnd"/>
      <w:r w:rsidRPr="00CF4BF2">
        <w:rPr>
          <w:szCs w:val="21"/>
        </w:rPr>
        <w:t>": 2,  //热泵地址2，关键字使用"</w:t>
      </w:r>
      <w:proofErr w:type="spellStart"/>
      <w:r w:rsidR="00ED3407">
        <w:rPr>
          <w:szCs w:val="21"/>
        </w:rPr>
        <w:t>addr</w:t>
      </w:r>
      <w:proofErr w:type="spellEnd"/>
      <w:r w:rsidRPr="00CF4BF2">
        <w:rPr>
          <w:szCs w:val="21"/>
        </w:rPr>
        <w:t>"</w:t>
      </w:r>
    </w:p>
    <w:p w14:paraId="1AB995BB" w14:textId="125C1E6B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    "data":[</w:t>
      </w:r>
      <w:r w:rsidR="007A3BB9">
        <w:rPr>
          <w:szCs w:val="21"/>
        </w:rPr>
        <w:t>92</w:t>
      </w:r>
      <w:r w:rsidRPr="00CF4BF2">
        <w:rPr>
          <w:szCs w:val="21"/>
        </w:rPr>
        <w:t>]  //每个热泵</w:t>
      </w:r>
      <w:r w:rsidR="00494920">
        <w:rPr>
          <w:szCs w:val="21"/>
        </w:rPr>
        <w:t>92</w:t>
      </w:r>
      <w:r w:rsidRPr="00CF4BF2">
        <w:rPr>
          <w:szCs w:val="21"/>
        </w:rPr>
        <w:t>个读数</w:t>
      </w:r>
    </w:p>
    <w:p w14:paraId="5CB1DE01" w14:textId="77777777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},</w:t>
      </w:r>
    </w:p>
    <w:p w14:paraId="2E9EB99C" w14:textId="77777777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],</w:t>
      </w:r>
    </w:p>
    <w:p w14:paraId="1A436912" w14:textId="77777777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"</w:t>
      </w:r>
      <w:proofErr w:type="spellStart"/>
      <w:r w:rsidRPr="00CF4BF2">
        <w:rPr>
          <w:szCs w:val="21"/>
        </w:rPr>
        <w:t>devParams</w:t>
      </w:r>
      <w:proofErr w:type="spellEnd"/>
      <w:r w:rsidRPr="00CF4BF2">
        <w:rPr>
          <w:szCs w:val="21"/>
        </w:rPr>
        <w:t>": {  //控制板参数</w:t>
      </w:r>
    </w:p>
    <w:p w14:paraId="27229163" w14:textId="6C28D373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"</w:t>
      </w:r>
      <w:proofErr w:type="spellStart"/>
      <w:r w:rsidRPr="00CF4BF2">
        <w:rPr>
          <w:szCs w:val="21"/>
        </w:rPr>
        <w:t>ver</w:t>
      </w:r>
      <w:proofErr w:type="spellEnd"/>
      <w:r w:rsidRPr="00CF4BF2">
        <w:rPr>
          <w:szCs w:val="21"/>
        </w:rPr>
        <w:t>": "V1.0.245",</w:t>
      </w:r>
    </w:p>
    <w:p w14:paraId="74303F21" w14:textId="7B437E92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"</w:t>
      </w:r>
      <w:proofErr w:type="spellStart"/>
      <w:r w:rsidRPr="00CF4BF2">
        <w:rPr>
          <w:szCs w:val="21"/>
        </w:rPr>
        <w:t>set</w:t>
      </w:r>
      <w:r w:rsidR="00ED3407">
        <w:rPr>
          <w:szCs w:val="21"/>
        </w:rPr>
        <w:t>OT</w:t>
      </w:r>
      <w:proofErr w:type="spellEnd"/>
      <w:r w:rsidRPr="00CF4BF2">
        <w:rPr>
          <w:szCs w:val="21"/>
        </w:rPr>
        <w:t>": 40,</w:t>
      </w:r>
    </w:p>
    <w:p w14:paraId="79F2CFB8" w14:textId="27EB0185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"</w:t>
      </w:r>
      <w:proofErr w:type="spellStart"/>
      <w:r w:rsidRPr="00CF4BF2">
        <w:rPr>
          <w:szCs w:val="21"/>
        </w:rPr>
        <w:t>set</w:t>
      </w:r>
      <w:r w:rsidR="00ED3407">
        <w:rPr>
          <w:szCs w:val="21"/>
        </w:rPr>
        <w:t>IT</w:t>
      </w:r>
      <w:proofErr w:type="spellEnd"/>
      <w:r w:rsidRPr="00CF4BF2">
        <w:rPr>
          <w:szCs w:val="21"/>
        </w:rPr>
        <w:t>": -1.6,</w:t>
      </w:r>
    </w:p>
    <w:p w14:paraId="7317B40F" w14:textId="55C26398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    "</w:t>
      </w:r>
      <w:proofErr w:type="spellStart"/>
      <w:r w:rsidR="00ED3407">
        <w:rPr>
          <w:rFonts w:hint="eastAsia"/>
          <w:szCs w:val="21"/>
        </w:rPr>
        <w:t>upt</w:t>
      </w:r>
      <w:proofErr w:type="spellEnd"/>
      <w:r w:rsidRPr="00CF4BF2">
        <w:rPr>
          <w:szCs w:val="21"/>
        </w:rPr>
        <w:t>": 20</w:t>
      </w:r>
    </w:p>
    <w:p w14:paraId="6F63AB24" w14:textId="77777777" w:rsidR="00CF4BF2" w:rsidRP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 xml:space="preserve">    }</w:t>
      </w:r>
    </w:p>
    <w:p w14:paraId="6CC44BFC" w14:textId="5DA9827B" w:rsidR="00CF4BF2" w:rsidRDefault="00CF4BF2" w:rsidP="00CF4BF2">
      <w:pPr>
        <w:ind w:firstLine="420"/>
        <w:rPr>
          <w:szCs w:val="21"/>
        </w:rPr>
      </w:pPr>
      <w:r w:rsidRPr="00CF4BF2">
        <w:rPr>
          <w:szCs w:val="21"/>
        </w:rPr>
        <w:t>}</w:t>
      </w:r>
    </w:p>
    <w:p w14:paraId="115BC4A4" w14:textId="4DFAA69F" w:rsidR="002A4D39" w:rsidRDefault="002A4D39" w:rsidP="002B051B">
      <w:pPr>
        <w:pStyle w:val="71e7dc79-1ff7-45e8-997d-0ebda3762b91"/>
      </w:pPr>
      <w:r w:rsidRPr="002A4D39">
        <w:rPr>
          <w:rFonts w:hint="eastAsia"/>
        </w:rPr>
        <w:t>数据结构样例</w:t>
      </w:r>
    </w:p>
    <w:p w14:paraId="23D6F575" w14:textId="0ABB7E96" w:rsidR="00E657A7" w:rsidRDefault="00E657A7" w:rsidP="00E657A7">
      <w:pPr>
        <w:pStyle w:val="acbfdd8b-e11b-4d36-88ff-6049b138f862"/>
      </w:pPr>
      <w:r>
        <w:rPr>
          <w:rFonts w:hint="eastAsia"/>
        </w:rPr>
        <w:t>以下为假消息，这里使用1个电表，4个热泵</w:t>
      </w:r>
    </w:p>
    <w:p w14:paraId="55F3EE59" w14:textId="4184879E" w:rsidR="00E657A7" w:rsidRDefault="00E657A7" w:rsidP="00E657A7">
      <w:pPr>
        <w:pStyle w:val="acbfdd8b-e11b-4d36-88ff-6049b138f862"/>
      </w:pPr>
      <w:r>
        <w:rPr>
          <w:rFonts w:hint="eastAsia"/>
        </w:rPr>
        <w:t>主题：</w:t>
      </w:r>
    </w:p>
    <w:p w14:paraId="14538188" w14:textId="5770E645" w:rsidR="00E657A7" w:rsidRDefault="00E657A7" w:rsidP="00E657A7">
      <w:pPr>
        <w:pStyle w:val="acbfdd8b-e11b-4d36-88ff-6049b138f862"/>
      </w:pPr>
      <w:r>
        <w:rPr>
          <w:rFonts w:hint="eastAsia"/>
        </w:rPr>
        <w:t>dev</w:t>
      </w:r>
      <w:r>
        <w:t>_pub_864536074095041</w:t>
      </w:r>
    </w:p>
    <w:p w14:paraId="213EC307" w14:textId="2152DB3C" w:rsidR="00E657A7" w:rsidRDefault="00E657A7" w:rsidP="00E657A7">
      <w:pPr>
        <w:pStyle w:val="acbfdd8b-e11b-4d36-88ff-6049b138f862"/>
      </w:pPr>
      <w:r>
        <w:rPr>
          <w:rFonts w:hint="eastAsia"/>
        </w:rPr>
        <w:t>消息</w:t>
      </w:r>
    </w:p>
    <w:p w14:paraId="2BA04930" w14:textId="77777777" w:rsidR="00613244" w:rsidRDefault="00613244" w:rsidP="00613244">
      <w:pPr>
        <w:pStyle w:val="acbfdd8b-e11b-4d36-88ff-6049b138f862"/>
      </w:pPr>
      <w:r>
        <w:t>{</w:t>
      </w:r>
    </w:p>
    <w:p w14:paraId="3F247022" w14:textId="77777777" w:rsidR="00613244" w:rsidRDefault="00613244" w:rsidP="00613244">
      <w:pPr>
        <w:pStyle w:val="acbfdd8b-e11b-4d36-88ff-6049b138f862"/>
      </w:pPr>
      <w:r>
        <w:t xml:space="preserve">    "</w:t>
      </w:r>
      <w:proofErr w:type="spellStart"/>
      <w:r>
        <w:t>devid</w:t>
      </w:r>
      <w:proofErr w:type="spellEnd"/>
      <w:r>
        <w:t>": "864536074095041",</w:t>
      </w:r>
    </w:p>
    <w:p w14:paraId="73EE9CF1" w14:textId="77777777" w:rsidR="00613244" w:rsidRDefault="00613244" w:rsidP="00613244">
      <w:pPr>
        <w:pStyle w:val="acbfdd8b-e11b-4d36-88ff-6049b138f862"/>
      </w:pPr>
      <w:r>
        <w:t xml:space="preserve">    "</w:t>
      </w:r>
      <w:proofErr w:type="spellStart"/>
      <w:r>
        <w:t>sensorSta</w:t>
      </w:r>
      <w:proofErr w:type="spellEnd"/>
      <w:r>
        <w:t>": {</w:t>
      </w:r>
    </w:p>
    <w:p w14:paraId="2407CC87" w14:textId="77777777" w:rsidR="00613244" w:rsidRDefault="00613244" w:rsidP="00613244">
      <w:pPr>
        <w:pStyle w:val="acbfdd8b-e11b-4d36-88ff-6049b138f862"/>
      </w:pPr>
      <w:r>
        <w:t xml:space="preserve">        "</w:t>
      </w:r>
      <w:proofErr w:type="spellStart"/>
      <w:r>
        <w:t>diSta</w:t>
      </w:r>
      <w:proofErr w:type="spellEnd"/>
      <w:r>
        <w:t>": 63472,</w:t>
      </w:r>
    </w:p>
    <w:p w14:paraId="5A3E1E00" w14:textId="77777777" w:rsidR="00613244" w:rsidRDefault="00613244" w:rsidP="00613244">
      <w:pPr>
        <w:pStyle w:val="acbfdd8b-e11b-4d36-88ff-6049b138f862"/>
      </w:pPr>
      <w:r>
        <w:t xml:space="preserve">        "</w:t>
      </w:r>
      <w:proofErr w:type="spellStart"/>
      <w:r>
        <w:t>aiSta</w:t>
      </w:r>
      <w:proofErr w:type="spellEnd"/>
      <w:r>
        <w:t>": [19.5,39.8,36.6,36.6,36.6,36.6,0.29,0.29,0.29,0,0],</w:t>
      </w:r>
    </w:p>
    <w:p w14:paraId="1C11C05E" w14:textId="77777777" w:rsidR="00613244" w:rsidRDefault="00613244" w:rsidP="00613244">
      <w:pPr>
        <w:pStyle w:val="acbfdd8b-e11b-4d36-88ff-6049b138f862"/>
      </w:pPr>
      <w:r>
        <w:t xml:space="preserve">        "</w:t>
      </w:r>
      <w:proofErr w:type="spellStart"/>
      <w:r>
        <w:t>doSta</w:t>
      </w:r>
      <w:proofErr w:type="spellEnd"/>
      <w:r>
        <w:t>": 30832</w:t>
      </w:r>
    </w:p>
    <w:p w14:paraId="700D8BDF" w14:textId="77777777" w:rsidR="00613244" w:rsidRDefault="00613244" w:rsidP="00613244">
      <w:pPr>
        <w:pStyle w:val="acbfdd8b-e11b-4d36-88ff-6049b138f862"/>
      </w:pPr>
      <w:r>
        <w:t xml:space="preserve">    },</w:t>
      </w:r>
    </w:p>
    <w:p w14:paraId="52BBCCEB" w14:textId="77777777" w:rsidR="00613244" w:rsidRDefault="00613244" w:rsidP="00613244">
      <w:pPr>
        <w:pStyle w:val="acbfdd8b-e11b-4d36-88ff-6049b138f862"/>
      </w:pPr>
      <w:r>
        <w:t xml:space="preserve">    "</w:t>
      </w:r>
      <w:proofErr w:type="spellStart"/>
      <w:r>
        <w:t>emeterData</w:t>
      </w:r>
      <w:proofErr w:type="spellEnd"/>
      <w:r>
        <w:t>": [</w:t>
      </w:r>
    </w:p>
    <w:p w14:paraId="09B12439" w14:textId="77777777" w:rsidR="00613244" w:rsidRDefault="00613244" w:rsidP="00613244">
      <w:pPr>
        <w:pStyle w:val="acbfdd8b-e11b-4d36-88ff-6049b138f862"/>
      </w:pPr>
      <w:r>
        <w:t xml:space="preserve">        {</w:t>
      </w:r>
    </w:p>
    <w:p w14:paraId="6BC751CE" w14:textId="77777777" w:rsidR="00613244" w:rsidRDefault="00613244" w:rsidP="00613244">
      <w:pPr>
        <w:pStyle w:val="acbfdd8b-e11b-4d36-88ff-6049b138f862"/>
      </w:pPr>
      <w:r>
        <w:t xml:space="preserve">            "</w:t>
      </w:r>
      <w:proofErr w:type="spellStart"/>
      <w:r>
        <w:t>addr</w:t>
      </w:r>
      <w:proofErr w:type="spellEnd"/>
      <w:r>
        <w:t>": 17,</w:t>
      </w:r>
    </w:p>
    <w:p w14:paraId="589A4764" w14:textId="77777777" w:rsidR="00613244" w:rsidRDefault="00613244" w:rsidP="00613244">
      <w:pPr>
        <w:pStyle w:val="acbfdd8b-e11b-4d36-88ff-6049b138f862"/>
      </w:pPr>
      <w:r>
        <w:t xml:space="preserve">            "data": [21130.85,407.04,407.54,407.21,222.15,236.25,236.47,77.26,75.20,77.46,14565.07,14085.80,14214.22,42865.10]</w:t>
      </w:r>
    </w:p>
    <w:p w14:paraId="31B1B566" w14:textId="77777777" w:rsidR="00613244" w:rsidRDefault="00613244" w:rsidP="00613244">
      <w:pPr>
        <w:pStyle w:val="acbfdd8b-e11b-4d36-88ff-6049b138f862"/>
      </w:pPr>
      <w:r>
        <w:t xml:space="preserve">        },</w:t>
      </w:r>
    </w:p>
    <w:p w14:paraId="0988DD61" w14:textId="77777777" w:rsidR="00613244" w:rsidRDefault="00613244" w:rsidP="00613244">
      <w:pPr>
        <w:pStyle w:val="acbfdd8b-e11b-4d36-88ff-6049b138f862"/>
      </w:pPr>
      <w:r>
        <w:t xml:space="preserve">        {</w:t>
      </w:r>
    </w:p>
    <w:p w14:paraId="62A1851D" w14:textId="77777777" w:rsidR="00613244" w:rsidRDefault="00613244" w:rsidP="00613244">
      <w:pPr>
        <w:pStyle w:val="acbfdd8b-e11b-4d36-88ff-6049b138f862"/>
      </w:pPr>
      <w:r>
        <w:t xml:space="preserve">            "</w:t>
      </w:r>
      <w:proofErr w:type="spellStart"/>
      <w:r>
        <w:t>addr</w:t>
      </w:r>
      <w:proofErr w:type="spellEnd"/>
      <w:r>
        <w:t>": 18,</w:t>
      </w:r>
    </w:p>
    <w:p w14:paraId="697C902F" w14:textId="77777777" w:rsidR="00613244" w:rsidRDefault="00613244" w:rsidP="00613244">
      <w:pPr>
        <w:pStyle w:val="acbfdd8b-e11b-4d36-88ff-6049b138f862"/>
      </w:pPr>
      <w:r>
        <w:t xml:space="preserve">            "data": [21130.85,407.04,407.54,407.21,222.15,236.25,236.47,77.26,75.20,77.46,14565.07,14085.80,14214.22,42865.10]</w:t>
      </w:r>
    </w:p>
    <w:p w14:paraId="6AB4556E" w14:textId="77777777" w:rsidR="00613244" w:rsidRDefault="00613244" w:rsidP="00613244">
      <w:pPr>
        <w:pStyle w:val="acbfdd8b-e11b-4d36-88ff-6049b138f862"/>
      </w:pPr>
      <w:r>
        <w:t xml:space="preserve">        }</w:t>
      </w:r>
    </w:p>
    <w:p w14:paraId="233E4E8E" w14:textId="77777777" w:rsidR="00613244" w:rsidRDefault="00613244" w:rsidP="00613244">
      <w:pPr>
        <w:pStyle w:val="acbfdd8b-e11b-4d36-88ff-6049b138f862"/>
      </w:pPr>
      <w:r>
        <w:t xml:space="preserve">    ],</w:t>
      </w:r>
    </w:p>
    <w:p w14:paraId="28585F26" w14:textId="77777777" w:rsidR="00613244" w:rsidRDefault="00613244" w:rsidP="00613244">
      <w:pPr>
        <w:pStyle w:val="acbfdd8b-e11b-4d36-88ff-6049b138f862"/>
      </w:pPr>
      <w:r>
        <w:t xml:space="preserve">    "</w:t>
      </w:r>
      <w:proofErr w:type="spellStart"/>
      <w:r>
        <w:t>airpumpData</w:t>
      </w:r>
      <w:proofErr w:type="spellEnd"/>
      <w:r>
        <w:t>": [</w:t>
      </w:r>
    </w:p>
    <w:p w14:paraId="61470C2B" w14:textId="77777777" w:rsidR="00613244" w:rsidRDefault="00613244" w:rsidP="00613244">
      <w:pPr>
        <w:pStyle w:val="acbfdd8b-e11b-4d36-88ff-6049b138f862"/>
      </w:pPr>
      <w:r>
        <w:t xml:space="preserve">        {</w:t>
      </w:r>
    </w:p>
    <w:p w14:paraId="7DAAC5E1" w14:textId="77777777" w:rsidR="00613244" w:rsidRDefault="00613244" w:rsidP="00613244">
      <w:pPr>
        <w:pStyle w:val="acbfdd8b-e11b-4d36-88ff-6049b138f862"/>
      </w:pPr>
      <w:r>
        <w:t xml:space="preserve">            "</w:t>
      </w:r>
      <w:proofErr w:type="spellStart"/>
      <w:r>
        <w:t>addr</w:t>
      </w:r>
      <w:proofErr w:type="spellEnd"/>
      <w:r>
        <w:t>": 1,</w:t>
      </w:r>
    </w:p>
    <w:p w14:paraId="1B763709" w14:textId="77777777" w:rsidR="00613244" w:rsidRDefault="00613244" w:rsidP="00613244">
      <w:pPr>
        <w:pStyle w:val="acbfdd8b-e11b-4d36-88ff-6049b138f862"/>
      </w:pPr>
      <w:r>
        <w:t xml:space="preserve">            "data": [115,1,5,50,2,12,5,25,-10,25,10,1,7,0,16,0,0,0,0,0,37,30,12,20,15,5,115,100,92,85,16,105,90,-15,25,-25,40,0,0,8,80,7,0,0,0,0,0,16,25,15,15,25,16,19,18,25,16,0,15,25,15,16,19,18,0,3,3,3,0,0,0,5,50,0,50,0,0,0,204,0,0,0,0,0,21,22,0,0,114,0,0,114]</w:t>
      </w:r>
    </w:p>
    <w:p w14:paraId="212A1622" w14:textId="77777777" w:rsidR="00613244" w:rsidRDefault="00613244" w:rsidP="00613244">
      <w:pPr>
        <w:pStyle w:val="acbfdd8b-e11b-4d36-88ff-6049b138f862"/>
      </w:pPr>
      <w:r>
        <w:t xml:space="preserve">        },</w:t>
      </w:r>
    </w:p>
    <w:p w14:paraId="669FE33A" w14:textId="77777777" w:rsidR="00613244" w:rsidRDefault="00613244" w:rsidP="00613244">
      <w:pPr>
        <w:pStyle w:val="acbfdd8b-e11b-4d36-88ff-6049b138f862"/>
      </w:pPr>
      <w:r>
        <w:t xml:space="preserve">        {</w:t>
      </w:r>
    </w:p>
    <w:p w14:paraId="1EDD0FD9" w14:textId="77777777" w:rsidR="00613244" w:rsidRDefault="00613244" w:rsidP="00613244">
      <w:pPr>
        <w:pStyle w:val="acbfdd8b-e11b-4d36-88ff-6049b138f862"/>
      </w:pPr>
      <w:r>
        <w:t xml:space="preserve">            "</w:t>
      </w:r>
      <w:proofErr w:type="spellStart"/>
      <w:r>
        <w:t>addr</w:t>
      </w:r>
      <w:proofErr w:type="spellEnd"/>
      <w:r>
        <w:t>": 2,</w:t>
      </w:r>
    </w:p>
    <w:p w14:paraId="21B5C144" w14:textId="77777777" w:rsidR="00613244" w:rsidRDefault="00613244" w:rsidP="00613244">
      <w:pPr>
        <w:pStyle w:val="acbfdd8b-e11b-4d36-88ff-6049b138f862"/>
      </w:pPr>
      <w:r>
        <w:t xml:space="preserve">            "data": [115,1,5,50,2,12,5,25,-10,25,10,1,7,0,16,0,0,0,0,0,37,30,12,20,15,5,115,100,92,85,16,105,90,-15,25,-25,40,0,0,8,80,7,0,0,0,0,0,16,25,15,15,25,16,19,18,25,16,0,15,25,15,16,19,18,0,3,3,3,0,0,0,5,50,0,50,0,0,0,204,0,0,0,0,0,21,22,0,0,114,0,0,114]</w:t>
      </w:r>
    </w:p>
    <w:p w14:paraId="54C4017A" w14:textId="77777777" w:rsidR="00613244" w:rsidRDefault="00613244" w:rsidP="00613244">
      <w:pPr>
        <w:pStyle w:val="acbfdd8b-e11b-4d36-88ff-6049b138f862"/>
      </w:pPr>
      <w:r>
        <w:t xml:space="preserve">        },</w:t>
      </w:r>
    </w:p>
    <w:p w14:paraId="7E7992DD" w14:textId="77777777" w:rsidR="00613244" w:rsidRDefault="00613244" w:rsidP="00613244">
      <w:pPr>
        <w:pStyle w:val="acbfdd8b-e11b-4d36-88ff-6049b138f862"/>
      </w:pPr>
      <w:r>
        <w:t xml:space="preserve">        {</w:t>
      </w:r>
    </w:p>
    <w:p w14:paraId="1904178E" w14:textId="77777777" w:rsidR="00613244" w:rsidRDefault="00613244" w:rsidP="00613244">
      <w:pPr>
        <w:pStyle w:val="acbfdd8b-e11b-4d36-88ff-6049b138f862"/>
      </w:pPr>
      <w:r>
        <w:t xml:space="preserve">            "</w:t>
      </w:r>
      <w:proofErr w:type="spellStart"/>
      <w:r>
        <w:t>addr</w:t>
      </w:r>
      <w:proofErr w:type="spellEnd"/>
      <w:r>
        <w:t>": 3,</w:t>
      </w:r>
    </w:p>
    <w:p w14:paraId="4D087262" w14:textId="77777777" w:rsidR="00613244" w:rsidRDefault="00613244" w:rsidP="00613244">
      <w:pPr>
        <w:pStyle w:val="acbfdd8b-e11b-4d36-88ff-6049b138f862"/>
      </w:pPr>
      <w:r>
        <w:t xml:space="preserve">            "data": [115,1,5,50,2,12,5,25,-10,25,10,1,7,0,16,0,0,0,0,0,37,30,12,20,15,5,115,100,92,85,16,105,90,-15,25,-25,40,0,0,8,80,7,0,0,0,0,0,16,25,15,15,25,16,19,18,25,16,0,15,25,15,16,19,18,0,3,3,3,0,0,0,5,50,0,50,0,0,0,204,0,0,0,0,0,21,22,0,0,114,0,0,114]</w:t>
      </w:r>
    </w:p>
    <w:p w14:paraId="58190499" w14:textId="77777777" w:rsidR="00613244" w:rsidRDefault="00613244" w:rsidP="00613244">
      <w:pPr>
        <w:pStyle w:val="acbfdd8b-e11b-4d36-88ff-6049b138f862"/>
      </w:pPr>
      <w:r>
        <w:t xml:space="preserve">        },</w:t>
      </w:r>
    </w:p>
    <w:p w14:paraId="52D24A1B" w14:textId="77777777" w:rsidR="00613244" w:rsidRDefault="00613244" w:rsidP="00613244">
      <w:pPr>
        <w:pStyle w:val="acbfdd8b-e11b-4d36-88ff-6049b138f862"/>
      </w:pPr>
      <w:r>
        <w:t xml:space="preserve">        {</w:t>
      </w:r>
    </w:p>
    <w:p w14:paraId="6871D68E" w14:textId="77777777" w:rsidR="00613244" w:rsidRDefault="00613244" w:rsidP="00613244">
      <w:pPr>
        <w:pStyle w:val="acbfdd8b-e11b-4d36-88ff-6049b138f862"/>
      </w:pPr>
      <w:r>
        <w:t xml:space="preserve">            "</w:t>
      </w:r>
      <w:proofErr w:type="spellStart"/>
      <w:r>
        <w:t>addr</w:t>
      </w:r>
      <w:proofErr w:type="spellEnd"/>
      <w:r>
        <w:t>": 4,</w:t>
      </w:r>
    </w:p>
    <w:p w14:paraId="7241033D" w14:textId="77777777" w:rsidR="00613244" w:rsidRDefault="00613244" w:rsidP="00613244">
      <w:pPr>
        <w:pStyle w:val="acbfdd8b-e11b-4d36-88ff-6049b138f862"/>
      </w:pPr>
      <w:r>
        <w:t xml:space="preserve">            "data": [115,1,5,50,2,12,5,25,-10,25,10,1,7,0,16,0,0,0,0,0,37,30,12,20,15,5,115,100,92,85,16,105,90,-15,25,-25,40,0,0,8,80,7,0,0,0,0,0,16,25,15,15,25,16,19,18,25,16,0,15,25,15,16,19,18,0,3,3,3,0,0,0,5,50,0,50,0,0,0,204,0,0,0,0,0,21,22,0,0,114,0,0,114]</w:t>
      </w:r>
    </w:p>
    <w:p w14:paraId="43262C74" w14:textId="77777777" w:rsidR="00613244" w:rsidRDefault="00613244" w:rsidP="00613244">
      <w:pPr>
        <w:pStyle w:val="acbfdd8b-e11b-4d36-88ff-6049b138f862"/>
      </w:pPr>
      <w:r>
        <w:t xml:space="preserve">        },</w:t>
      </w:r>
    </w:p>
    <w:p w14:paraId="2A842A32" w14:textId="77777777" w:rsidR="00613244" w:rsidRDefault="00613244" w:rsidP="00613244">
      <w:pPr>
        <w:pStyle w:val="acbfdd8b-e11b-4d36-88ff-6049b138f862"/>
      </w:pPr>
      <w:r>
        <w:t xml:space="preserve">        {</w:t>
      </w:r>
    </w:p>
    <w:p w14:paraId="2B5381A7" w14:textId="77777777" w:rsidR="00613244" w:rsidRDefault="00613244" w:rsidP="00613244">
      <w:pPr>
        <w:pStyle w:val="acbfdd8b-e11b-4d36-88ff-6049b138f862"/>
      </w:pPr>
      <w:r>
        <w:t xml:space="preserve">            "</w:t>
      </w:r>
      <w:proofErr w:type="spellStart"/>
      <w:r>
        <w:t>addr</w:t>
      </w:r>
      <w:proofErr w:type="spellEnd"/>
      <w:r>
        <w:t>": 5,</w:t>
      </w:r>
    </w:p>
    <w:p w14:paraId="3DA1B411" w14:textId="77777777" w:rsidR="00613244" w:rsidRDefault="00613244" w:rsidP="00613244">
      <w:pPr>
        <w:pStyle w:val="acbfdd8b-e11b-4d36-88ff-6049b138f862"/>
      </w:pPr>
      <w:r>
        <w:t xml:space="preserve">            "data": [115,1,5,50,2,12,5,25,-10,25,10,1,7,0,16,0,0,0,0,0,37,30,12,20,15,5,115,100,92,85,16,105,90,-15,25,-25,40,0,0,8,80,7,0,0,0,0,0,16,25,15,15,25,16,19,18,25,16,0,15,25,15,16,19,18,0,3,3,3,0,0,0,5,50,0,50,0,0,0,204,0,0,0,0,0,21,22,0,0,114,0,0,114]</w:t>
      </w:r>
    </w:p>
    <w:p w14:paraId="7F85C631" w14:textId="77777777" w:rsidR="00613244" w:rsidRDefault="00613244" w:rsidP="00613244">
      <w:pPr>
        <w:pStyle w:val="acbfdd8b-e11b-4d36-88ff-6049b138f862"/>
      </w:pPr>
      <w:r>
        <w:t xml:space="preserve">        },</w:t>
      </w:r>
    </w:p>
    <w:p w14:paraId="4A1133B8" w14:textId="77777777" w:rsidR="00613244" w:rsidRDefault="00613244" w:rsidP="00613244">
      <w:pPr>
        <w:pStyle w:val="acbfdd8b-e11b-4d36-88ff-6049b138f862"/>
      </w:pPr>
      <w:r>
        <w:t xml:space="preserve">        {</w:t>
      </w:r>
    </w:p>
    <w:p w14:paraId="10FA05AB" w14:textId="77777777" w:rsidR="00613244" w:rsidRDefault="00613244" w:rsidP="00613244">
      <w:pPr>
        <w:pStyle w:val="acbfdd8b-e11b-4d36-88ff-6049b138f862"/>
      </w:pPr>
      <w:r>
        <w:t xml:space="preserve">            "</w:t>
      </w:r>
      <w:proofErr w:type="spellStart"/>
      <w:r>
        <w:t>addr</w:t>
      </w:r>
      <w:proofErr w:type="spellEnd"/>
      <w:r>
        <w:t>": 6,</w:t>
      </w:r>
    </w:p>
    <w:p w14:paraId="62B83335" w14:textId="77777777" w:rsidR="00613244" w:rsidRDefault="00613244" w:rsidP="00613244">
      <w:pPr>
        <w:pStyle w:val="acbfdd8b-e11b-4d36-88ff-6049b138f862"/>
      </w:pPr>
      <w:r>
        <w:t xml:space="preserve">            "data": [115,1,5,50,2,12,5,25,-10,25,10,1,7,0,16,0,0,0,0,0,37,30,12,20,15,5,115,100,92,85,16,105,90,-15,25,-25,40,0,0,8,80,7,0,0,0,0,0,16,25,15,15,25,16,19,18,25,16,0,15,25,15,16,19,18,0,3,3,3,0,0,0,5,50,0,50,0,0,0,204,0,0,0,0,0,21,22,0,0,114,0,0,114]</w:t>
      </w:r>
    </w:p>
    <w:p w14:paraId="4F915A09" w14:textId="77777777" w:rsidR="00613244" w:rsidRDefault="00613244" w:rsidP="00613244">
      <w:pPr>
        <w:pStyle w:val="acbfdd8b-e11b-4d36-88ff-6049b138f862"/>
      </w:pPr>
      <w:r>
        <w:t xml:space="preserve">        },</w:t>
      </w:r>
    </w:p>
    <w:p w14:paraId="1637E6AF" w14:textId="77777777" w:rsidR="00613244" w:rsidRDefault="00613244" w:rsidP="00613244">
      <w:pPr>
        <w:pStyle w:val="acbfdd8b-e11b-4d36-88ff-6049b138f862"/>
      </w:pPr>
      <w:r>
        <w:t xml:space="preserve">        {</w:t>
      </w:r>
    </w:p>
    <w:p w14:paraId="79999220" w14:textId="77777777" w:rsidR="00613244" w:rsidRDefault="00613244" w:rsidP="00613244">
      <w:pPr>
        <w:pStyle w:val="acbfdd8b-e11b-4d36-88ff-6049b138f862"/>
      </w:pPr>
      <w:r>
        <w:t xml:space="preserve">            "</w:t>
      </w:r>
      <w:proofErr w:type="spellStart"/>
      <w:r>
        <w:t>addr</w:t>
      </w:r>
      <w:proofErr w:type="spellEnd"/>
      <w:r>
        <w:t>": 7,</w:t>
      </w:r>
    </w:p>
    <w:p w14:paraId="1387CB91" w14:textId="77777777" w:rsidR="00613244" w:rsidRDefault="00613244" w:rsidP="00613244">
      <w:pPr>
        <w:pStyle w:val="acbfdd8b-e11b-4d36-88ff-6049b138f862"/>
      </w:pPr>
      <w:r>
        <w:t xml:space="preserve">            "data": [115,1,5,50,2,12,5,25,-10,25,10,1,7,0,16,0,0,0,0,0,37,30,12,20,15,5,115,100,92,85,16,105,90,-15,25,-25,40,0,0,8,80,7,0,0,0,0,0,16,25,15,15,25,16,19,18,25,16,0,15,25,15,16,19,18,0,3,3,3,0,0,0,5,50,0,50,0,0,0,204,0,0,0,0,0,21,22,0,0,114,0,0,114]</w:t>
      </w:r>
    </w:p>
    <w:p w14:paraId="5B99298E" w14:textId="77777777" w:rsidR="00613244" w:rsidRDefault="00613244" w:rsidP="00613244">
      <w:pPr>
        <w:pStyle w:val="acbfdd8b-e11b-4d36-88ff-6049b138f862"/>
      </w:pPr>
      <w:r>
        <w:t xml:space="preserve">        },</w:t>
      </w:r>
    </w:p>
    <w:p w14:paraId="1DDC090D" w14:textId="77777777" w:rsidR="00613244" w:rsidRDefault="00613244" w:rsidP="00613244">
      <w:pPr>
        <w:pStyle w:val="acbfdd8b-e11b-4d36-88ff-6049b138f862"/>
      </w:pPr>
      <w:r>
        <w:t xml:space="preserve">        {</w:t>
      </w:r>
    </w:p>
    <w:p w14:paraId="1D53F0BF" w14:textId="77777777" w:rsidR="00613244" w:rsidRDefault="00613244" w:rsidP="00613244">
      <w:pPr>
        <w:pStyle w:val="acbfdd8b-e11b-4d36-88ff-6049b138f862"/>
      </w:pPr>
      <w:r>
        <w:t xml:space="preserve">            "</w:t>
      </w:r>
      <w:proofErr w:type="spellStart"/>
      <w:r>
        <w:t>addr</w:t>
      </w:r>
      <w:proofErr w:type="spellEnd"/>
      <w:r>
        <w:t>": 8,</w:t>
      </w:r>
    </w:p>
    <w:p w14:paraId="38478BA1" w14:textId="77777777" w:rsidR="00613244" w:rsidRDefault="00613244" w:rsidP="00613244">
      <w:pPr>
        <w:pStyle w:val="acbfdd8b-e11b-4d36-88ff-6049b138f862"/>
      </w:pPr>
      <w:r>
        <w:t xml:space="preserve">            "data": [115,1,5,50,2,12,5,25,-10,25,10,1,7,0,16,0,0,0,0,0,37,30,12,20,15,5,115,100,92,85,16,105,90,-15,25,-25,40,0,0,8,80,7,0,0,0,0,0,16,25,15,15,25,16,19,18,25,16,0,15,25,15,16,19,18,0,3,3,3,0,0,0,5,50,0,50,0,0,0,204,0,0,0,0,0,21,22,0,0,114,0,0,114]</w:t>
      </w:r>
    </w:p>
    <w:p w14:paraId="2BC47AD4" w14:textId="77777777" w:rsidR="00613244" w:rsidRDefault="00613244" w:rsidP="00613244">
      <w:pPr>
        <w:pStyle w:val="acbfdd8b-e11b-4d36-88ff-6049b138f862"/>
      </w:pPr>
      <w:r>
        <w:t xml:space="preserve">        }</w:t>
      </w:r>
    </w:p>
    <w:p w14:paraId="2BA8DA9A" w14:textId="77777777" w:rsidR="00613244" w:rsidRDefault="00613244" w:rsidP="00613244">
      <w:pPr>
        <w:pStyle w:val="acbfdd8b-e11b-4d36-88ff-6049b138f862"/>
      </w:pPr>
      <w:r>
        <w:t xml:space="preserve">    ],</w:t>
      </w:r>
    </w:p>
    <w:p w14:paraId="07D719A5" w14:textId="77777777" w:rsidR="00613244" w:rsidRDefault="00613244" w:rsidP="00613244">
      <w:pPr>
        <w:pStyle w:val="acbfdd8b-e11b-4d36-88ff-6049b138f862"/>
      </w:pPr>
      <w:r>
        <w:t xml:space="preserve">    "</w:t>
      </w:r>
      <w:proofErr w:type="spellStart"/>
      <w:r>
        <w:t>devParams</w:t>
      </w:r>
      <w:proofErr w:type="spellEnd"/>
      <w:r>
        <w:t>": {</w:t>
      </w:r>
    </w:p>
    <w:p w14:paraId="61FF7E4B" w14:textId="77777777" w:rsidR="00613244" w:rsidRDefault="00613244" w:rsidP="00613244">
      <w:pPr>
        <w:pStyle w:val="acbfdd8b-e11b-4d36-88ff-6049b138f862"/>
      </w:pPr>
      <w:r>
        <w:t xml:space="preserve">        "</w:t>
      </w:r>
      <w:proofErr w:type="spellStart"/>
      <w:r>
        <w:t>ver</w:t>
      </w:r>
      <w:proofErr w:type="spellEnd"/>
      <w:r>
        <w:t>": "V1.0.245",</w:t>
      </w:r>
    </w:p>
    <w:p w14:paraId="219CFBA8" w14:textId="77777777" w:rsidR="00613244" w:rsidRDefault="00613244" w:rsidP="00613244">
      <w:pPr>
        <w:pStyle w:val="acbfdd8b-e11b-4d36-88ff-6049b138f862"/>
      </w:pPr>
      <w:r>
        <w:t xml:space="preserve">        "</w:t>
      </w:r>
      <w:proofErr w:type="spellStart"/>
      <w:r>
        <w:t>setOT</w:t>
      </w:r>
      <w:proofErr w:type="spellEnd"/>
      <w:r>
        <w:t>": 40,</w:t>
      </w:r>
    </w:p>
    <w:p w14:paraId="1E6F31E7" w14:textId="77777777" w:rsidR="00613244" w:rsidRDefault="00613244" w:rsidP="00613244">
      <w:pPr>
        <w:pStyle w:val="acbfdd8b-e11b-4d36-88ff-6049b138f862"/>
      </w:pPr>
      <w:r>
        <w:t xml:space="preserve">        "</w:t>
      </w:r>
      <w:proofErr w:type="spellStart"/>
      <w:r>
        <w:t>setIT</w:t>
      </w:r>
      <w:proofErr w:type="spellEnd"/>
      <w:r>
        <w:t>": -1.6,</w:t>
      </w:r>
    </w:p>
    <w:p w14:paraId="2ADA248A" w14:textId="77777777" w:rsidR="00613244" w:rsidRDefault="00613244" w:rsidP="00613244">
      <w:pPr>
        <w:pStyle w:val="acbfdd8b-e11b-4d36-88ff-6049b138f862"/>
      </w:pPr>
      <w:r>
        <w:t xml:space="preserve">        "</w:t>
      </w:r>
      <w:proofErr w:type="spellStart"/>
      <w:r>
        <w:t>upt</w:t>
      </w:r>
      <w:proofErr w:type="spellEnd"/>
      <w:r>
        <w:t>": 20</w:t>
      </w:r>
    </w:p>
    <w:p w14:paraId="0DB88FC3" w14:textId="77777777" w:rsidR="00613244" w:rsidRDefault="00613244" w:rsidP="00613244">
      <w:pPr>
        <w:pStyle w:val="acbfdd8b-e11b-4d36-88ff-6049b138f862"/>
      </w:pPr>
      <w:r>
        <w:t xml:space="preserve">    }</w:t>
      </w:r>
    </w:p>
    <w:p w14:paraId="02B14539" w14:textId="7C6FE635" w:rsidR="00613244" w:rsidRPr="00E657A7" w:rsidRDefault="00613244" w:rsidP="00613244">
      <w:pPr>
        <w:pStyle w:val="acbfdd8b-e11b-4d36-88ff-6049b138f862"/>
        <w:rPr>
          <w:rFonts w:hint="eastAsia"/>
        </w:rPr>
      </w:pPr>
      <w:r>
        <w:t>}</w:t>
      </w:r>
    </w:p>
    <w:p w14:paraId="0C4FC4FC" w14:textId="27BF1899" w:rsidR="00B81B3A" w:rsidRPr="00004716" w:rsidRDefault="002B051B" w:rsidP="002B051B">
      <w:pPr>
        <w:pStyle w:val="21bc9c4b-6a32-43e5-beaa-fd2d792c5735"/>
      </w:pPr>
      <w:r>
        <w:rPr>
          <w:rFonts w:hint="eastAsia"/>
        </w:rPr>
        <w:t>控制板</w:t>
      </w:r>
      <w:r w:rsidR="00B81B3A" w:rsidRPr="00004716">
        <w:rPr>
          <w:rFonts w:hint="eastAsia"/>
        </w:rPr>
        <w:t>接线图</w:t>
      </w:r>
    </w:p>
    <w:p w14:paraId="1FDC1D61" w14:textId="787153EE" w:rsidR="00B81B3A" w:rsidRPr="00004716" w:rsidRDefault="00004716" w:rsidP="00B81B3A">
      <w:pPr>
        <w:pStyle w:val="a7"/>
        <w:ind w:left="432" w:firstLineChars="0" w:firstLine="0"/>
        <w:rPr>
          <w:szCs w:val="21"/>
        </w:rPr>
      </w:pPr>
      <w:r w:rsidRPr="00004716">
        <w:rPr>
          <w:rFonts w:hint="eastAsia"/>
          <w:szCs w:val="21"/>
        </w:rPr>
        <w:t>端子</w:t>
      </w:r>
      <w:proofErr w:type="gramStart"/>
      <w:r w:rsidRPr="00004716">
        <w:rPr>
          <w:rFonts w:hint="eastAsia"/>
          <w:szCs w:val="21"/>
        </w:rPr>
        <w:t>号按照</w:t>
      </w:r>
      <w:proofErr w:type="gramEnd"/>
      <w:r w:rsidRPr="00004716">
        <w:rPr>
          <w:rFonts w:hint="eastAsia"/>
          <w:szCs w:val="21"/>
        </w:rPr>
        <w:t>外壳丝印排序</w:t>
      </w:r>
    </w:p>
    <w:p w14:paraId="68DC2A82" w14:textId="3E83A84B" w:rsidR="008E4CDF" w:rsidRPr="00004716" w:rsidRDefault="00AF68B8">
      <w:pPr>
        <w:rPr>
          <w:szCs w:val="21"/>
        </w:rPr>
      </w:pPr>
      <w:r>
        <w:object w:dxaOrig="13621" w:dyaOrig="13897" w14:anchorId="7EB69BCB">
          <v:shape id="_x0000_i1026" type="#_x0000_t75" style="width:681.25pt;height:694.9pt" o:ole="">
            <v:imagedata r:id="rId10" o:title=""/>
          </v:shape>
          <o:OLEObject Type="Embed" ProgID="Visio.Drawing.15" ShapeID="_x0000_i1026" DrawAspect="Content" ObjectID="_1816175599" r:id="rId11"/>
        </w:object>
      </w:r>
    </w:p>
    <w:p w14:paraId="40B147D9" w14:textId="57599015" w:rsidR="00B81B3A" w:rsidRPr="00004716" w:rsidRDefault="00004716">
      <w:pPr>
        <w:rPr>
          <w:szCs w:val="21"/>
        </w:rPr>
      </w:pPr>
      <w:r>
        <w:rPr>
          <w:rFonts w:hint="eastAsia"/>
          <w:szCs w:val="21"/>
        </w:rPr>
        <w:t>以下（）内为电路原理</w:t>
      </w:r>
      <w:r w:rsidR="00FC5C54">
        <w:rPr>
          <w:rFonts w:hint="eastAsia"/>
          <w:szCs w:val="21"/>
        </w:rPr>
        <w:t>网络号</w:t>
      </w:r>
    </w:p>
    <w:p w14:paraId="302E00ED" w14:textId="6BDF6C33" w:rsidR="00FC5C54" w:rsidRDefault="008E4CDF" w:rsidP="002B051B">
      <w:pPr>
        <w:pStyle w:val="21bc9c4b-6a32-43e5-beaa-fd2d792c5735"/>
      </w:pPr>
      <w:bookmarkStart w:id="0" w:name="_Ref201825453"/>
      <w:r w:rsidRPr="00457FD0">
        <w:rPr>
          <w:rFonts w:hint="eastAsia"/>
        </w:rPr>
        <w:t>开关量</w:t>
      </w:r>
      <w:r w:rsidR="006B4586" w:rsidRPr="00457FD0">
        <w:rPr>
          <w:rFonts w:hint="eastAsia"/>
        </w:rPr>
        <w:t>输入信号</w:t>
      </w:r>
      <w:r w:rsidR="00E534B1" w:rsidRPr="00457FD0">
        <w:rPr>
          <w:rFonts w:hint="eastAsia"/>
        </w:rPr>
        <w:t>D</w:t>
      </w:r>
      <w:r w:rsidR="0044044F" w:rsidRPr="00457FD0">
        <w:rPr>
          <w:rFonts w:hint="eastAsia"/>
        </w:rPr>
        <w:t>I</w:t>
      </w:r>
      <w:r w:rsidR="00FC5C54" w:rsidRPr="00457FD0">
        <w:rPr>
          <w:rFonts w:hint="eastAsia"/>
        </w:rPr>
        <w:t>（端子P</w:t>
      </w:r>
      <w:r w:rsidR="00FC5C54" w:rsidRPr="00457FD0">
        <w:t>3</w:t>
      </w:r>
      <w:r w:rsidR="00E534B1" w:rsidRPr="00457FD0">
        <w:rPr>
          <w:rFonts w:hint="eastAsia"/>
        </w:rPr>
        <w:t>、P</w:t>
      </w:r>
      <w:r w:rsidR="00E534B1" w:rsidRPr="00457FD0">
        <w:t>11</w:t>
      </w:r>
      <w:r w:rsidR="00FC5C54" w:rsidRPr="00457FD0">
        <w:rPr>
          <w:rFonts w:hint="eastAsia"/>
        </w:rPr>
        <w:t>）</w:t>
      </w:r>
      <w:bookmarkStart w:id="1" w:name="三、DI"/>
      <w:bookmarkEnd w:id="0"/>
      <w:bookmarkEnd w:id="1"/>
    </w:p>
    <w:p w14:paraId="7546BE8F" w14:textId="58F33D17" w:rsidR="00613244" w:rsidRPr="00613244" w:rsidRDefault="00613244" w:rsidP="00613244">
      <w:pPr>
        <w:pStyle w:val="acbfdd8b-e11b-4d36-88ff-6049b138f862"/>
        <w:rPr>
          <w:rFonts w:hint="eastAsia"/>
        </w:rPr>
      </w:pPr>
      <w:r>
        <w:rPr>
          <w:rFonts w:hint="eastAsia"/>
        </w:rPr>
        <w:t>上报数据十进制数，需转为二进制数解析，右侧低位</w:t>
      </w:r>
    </w:p>
    <w:tbl>
      <w:tblPr>
        <w:tblW w:w="13036" w:type="dxa"/>
        <w:tblInd w:w="-1" w:type="dxa"/>
        <w:tblLook w:val="04A0" w:firstRow="1" w:lastRow="0" w:firstColumn="1" w:lastColumn="0" w:noHBand="0" w:noVBand="1"/>
      </w:tblPr>
      <w:tblGrid>
        <w:gridCol w:w="484"/>
        <w:gridCol w:w="1072"/>
        <w:gridCol w:w="1134"/>
        <w:gridCol w:w="1462"/>
        <w:gridCol w:w="2507"/>
        <w:gridCol w:w="2125"/>
        <w:gridCol w:w="1701"/>
        <w:gridCol w:w="1134"/>
        <w:gridCol w:w="1417"/>
      </w:tblGrid>
      <w:tr w:rsidR="00EB2687" w:rsidRPr="00A14A4A" w14:paraId="4EDA81A0" w14:textId="43C5BFD7" w:rsidTr="006C44C8">
        <w:trPr>
          <w:trHeight w:val="552"/>
        </w:trPr>
        <w:tc>
          <w:tcPr>
            <w:tcW w:w="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70954B" w14:textId="77777777" w:rsidR="00EB2687" w:rsidRPr="00A14A4A" w:rsidRDefault="00EB2687" w:rsidP="00A14A4A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10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1C516A" w14:textId="77777777" w:rsidR="00EB2687" w:rsidRPr="00A14A4A" w:rsidRDefault="00EB2687" w:rsidP="00A14A4A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端子名（丝印）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C09F4" w14:textId="77777777" w:rsidR="00EB2687" w:rsidRPr="00A14A4A" w:rsidRDefault="00EB2687" w:rsidP="00A14A4A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电路原理网络名</w:t>
            </w:r>
          </w:p>
        </w:tc>
        <w:tc>
          <w:tcPr>
            <w:tcW w:w="14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C6A330" w14:textId="77777777" w:rsidR="00EB2687" w:rsidRPr="00A14A4A" w:rsidRDefault="00EB2687" w:rsidP="00A14A4A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接线名</w:t>
            </w:r>
          </w:p>
        </w:tc>
        <w:tc>
          <w:tcPr>
            <w:tcW w:w="25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6F6891" w14:textId="77777777" w:rsidR="00EB2687" w:rsidRPr="00A14A4A" w:rsidRDefault="00EB2687" w:rsidP="00A14A4A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功能</w:t>
            </w:r>
          </w:p>
        </w:tc>
        <w:tc>
          <w:tcPr>
            <w:tcW w:w="21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0B4D88" w14:textId="77777777" w:rsidR="00EB2687" w:rsidRPr="00A14A4A" w:rsidRDefault="00EB2687" w:rsidP="00A14A4A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信号开</w:t>
            </w:r>
            <w:proofErr w:type="gramStart"/>
            <w:r w:rsidRPr="00A14A4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”</w:t>
            </w:r>
            <w:proofErr w:type="gramEnd"/>
            <w:r w:rsidRPr="00A14A4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0</w:t>
            </w:r>
            <w:proofErr w:type="gramStart"/>
            <w:r w:rsidRPr="00A14A4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”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AA1F7E" w14:textId="77777777" w:rsidR="00EB2687" w:rsidRPr="00A14A4A" w:rsidRDefault="00EB2687" w:rsidP="00A14A4A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信号闭</w:t>
            </w:r>
            <w:proofErr w:type="gramStart"/>
            <w:r w:rsidRPr="00A14A4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”</w:t>
            </w:r>
            <w:proofErr w:type="gramEnd"/>
            <w:r w:rsidRPr="00A14A4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1</w:t>
            </w:r>
            <w:proofErr w:type="gramStart"/>
            <w:r w:rsidRPr="00A14A4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”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86EA62" w14:textId="77777777" w:rsidR="00EB2687" w:rsidRPr="00A14A4A" w:rsidRDefault="00EB2687" w:rsidP="00A14A4A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备注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45D71F3" w14:textId="5C9D33D8" w:rsidR="00EB2687" w:rsidRPr="00A14A4A" w:rsidRDefault="00EB2687" w:rsidP="00A14A4A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数据位</w:t>
            </w:r>
          </w:p>
        </w:tc>
      </w:tr>
      <w:tr w:rsidR="00EB2687" w:rsidRPr="00A14A4A" w14:paraId="53C3C071" w14:textId="5FE93EC2" w:rsidTr="006C44C8">
        <w:trPr>
          <w:trHeight w:val="276"/>
        </w:trPr>
        <w:tc>
          <w:tcPr>
            <w:tcW w:w="4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ABB0AA" w14:textId="77777777" w:rsidR="00EB2687" w:rsidRPr="00A14A4A" w:rsidRDefault="00EB2687" w:rsidP="00A14A4A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545EB" w14:textId="77777777" w:rsidR="00EB2687" w:rsidRPr="00A14A4A" w:rsidRDefault="00EB2687" w:rsidP="00A14A4A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0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8323F" w14:textId="77777777" w:rsidR="00EB2687" w:rsidRPr="00A14A4A" w:rsidRDefault="00EB2687" w:rsidP="00A14A4A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_3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C679D" w14:textId="77777777" w:rsidR="00EB2687" w:rsidRPr="00A14A4A" w:rsidRDefault="00EB2687" w:rsidP="00A14A4A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水箱液位</w:t>
            </w:r>
          </w:p>
        </w:tc>
        <w:tc>
          <w:tcPr>
            <w:tcW w:w="2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FCBE0" w14:textId="6C486042" w:rsidR="00EB2687" w:rsidRPr="00A14A4A" w:rsidRDefault="00EB2687" w:rsidP="00A14A4A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水箱</w:t>
            </w: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低液位</w:t>
            </w:r>
            <w:proofErr w:type="gramEnd"/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报警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D220B" w14:textId="77777777" w:rsidR="00EB2687" w:rsidRPr="00A14A4A" w:rsidRDefault="00EB2687" w:rsidP="00A14A4A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proofErr w:type="gramStart"/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低液位</w:t>
            </w:r>
            <w:proofErr w:type="gramEnd"/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报警/未接线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FFFC0" w14:textId="77777777" w:rsidR="00EB2687" w:rsidRPr="00A14A4A" w:rsidRDefault="00EB2687" w:rsidP="00A14A4A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高液位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3370D" w14:textId="51F2FCFC" w:rsidR="00EB2687" w:rsidRPr="00A14A4A" w:rsidRDefault="006C44C8" w:rsidP="00A14A4A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接线</w:t>
            </w:r>
            <w:r w:rsidR="00EB2687"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倒置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197D42" w14:textId="35B71F65" w:rsidR="00EB2687" w:rsidRPr="001357C3" w:rsidRDefault="002A4D39" w:rsidP="00A14A4A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A4D39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2A4D39">
              <w:rPr>
                <w:rFonts w:ascii="等线" w:eastAsia="等线" w:hAnsi="等线" w:cs="宋体"/>
                <w:color w:val="000000"/>
                <w:kern w:val="0"/>
                <w:sz w:val="22"/>
              </w:rPr>
              <w:t>diSta</w:t>
            </w:r>
            <w:proofErr w:type="spellEnd"/>
            <w:r w:rsidRPr="002A4D39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 w:rsidR="00613244"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</w:t>
            </w:r>
            <w:r w:rsidR="0061324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it</w:t>
            </w:r>
            <w:r w:rsidR="00613244"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0</w:t>
            </w:r>
          </w:p>
        </w:tc>
      </w:tr>
      <w:tr w:rsidR="002A4D39" w:rsidRPr="00A14A4A" w14:paraId="22DA7F1A" w14:textId="76E70C37" w:rsidTr="006C44C8">
        <w:trPr>
          <w:trHeight w:val="276"/>
        </w:trPr>
        <w:tc>
          <w:tcPr>
            <w:tcW w:w="4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A9D46" w14:textId="77777777" w:rsidR="002A4D39" w:rsidRPr="00A14A4A" w:rsidRDefault="002A4D39" w:rsidP="002A4D3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04152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0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6DE26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_2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53F49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相序保护器</w:t>
            </w:r>
          </w:p>
        </w:tc>
        <w:tc>
          <w:tcPr>
            <w:tcW w:w="2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98128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主电源异常报警(电压高、电压低、错相等)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7C8066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kern w:val="0"/>
                <w:sz w:val="22"/>
                <w:highlight w:val="yellow"/>
              </w:rPr>
            </w:pPr>
            <w:r w:rsidRPr="00A14A4A">
              <w:rPr>
                <w:rFonts w:ascii="等线" w:eastAsia="等线" w:hAnsi="等线" w:cs="宋体" w:hint="eastAsia"/>
                <w:kern w:val="0"/>
                <w:sz w:val="22"/>
                <w:highlight w:val="yellow"/>
              </w:rPr>
              <w:t>电源报错/未接线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68A9F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kern w:val="0"/>
                <w:sz w:val="22"/>
                <w:highlight w:val="yellow"/>
              </w:rPr>
            </w:pPr>
            <w:r w:rsidRPr="00A14A4A">
              <w:rPr>
                <w:rFonts w:ascii="等线" w:eastAsia="等线" w:hAnsi="等线" w:cs="宋体" w:hint="eastAsia"/>
                <w:kern w:val="0"/>
                <w:sz w:val="22"/>
                <w:highlight w:val="yellow"/>
              </w:rPr>
              <w:t>无报错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0A6C4" w14:textId="283DF2E5" w:rsidR="002A4D39" w:rsidRPr="00A14A4A" w:rsidRDefault="006C44C8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接线</w:t>
            </w:r>
            <w:r w:rsidR="002A4D39"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倒置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8CC7F83" w14:textId="153E147D" w:rsidR="002A4D39" w:rsidRPr="001357C3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diSta</w:t>
            </w:r>
            <w:proofErr w:type="spellEnd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 w:rsidR="00613244"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 1 </w:t>
            </w:r>
          </w:p>
        </w:tc>
      </w:tr>
      <w:tr w:rsidR="002A4D39" w:rsidRPr="00A14A4A" w14:paraId="22B722A8" w14:textId="78447CDC" w:rsidTr="006C44C8">
        <w:trPr>
          <w:trHeight w:val="276"/>
        </w:trPr>
        <w:tc>
          <w:tcPr>
            <w:tcW w:w="4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AD061" w14:textId="77777777" w:rsidR="002A4D39" w:rsidRPr="00A14A4A" w:rsidRDefault="002A4D39" w:rsidP="002A4D3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28DB19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0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A4153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_1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8CE91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#水泵运行状态</w:t>
            </w:r>
          </w:p>
        </w:tc>
        <w:tc>
          <w:tcPr>
            <w:tcW w:w="2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95A1B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机组水泵运行状态反馈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0297F3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未开机/未接线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C0C75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水泵开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D3C5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676ED91" w14:textId="6E45F0B1" w:rsidR="002A4D39" w:rsidRPr="001357C3" w:rsidRDefault="00613244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diSta</w:t>
            </w:r>
            <w:proofErr w:type="spellEnd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2</w:t>
            </w:r>
          </w:p>
        </w:tc>
      </w:tr>
      <w:tr w:rsidR="002A4D39" w:rsidRPr="00A14A4A" w14:paraId="20D89798" w14:textId="4B84D860" w:rsidTr="006C44C8">
        <w:trPr>
          <w:trHeight w:val="276"/>
        </w:trPr>
        <w:tc>
          <w:tcPr>
            <w:tcW w:w="4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944B2" w14:textId="77777777" w:rsidR="002A4D39" w:rsidRPr="00A14A4A" w:rsidRDefault="002A4D39" w:rsidP="002A4D3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D4D4F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0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BB814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_0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318BCB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#水泵运行状态</w:t>
            </w:r>
          </w:p>
        </w:tc>
        <w:tc>
          <w:tcPr>
            <w:tcW w:w="2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CCAAE2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供热水泵运行状态反馈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48C86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未开机/未接线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FC427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水泵开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4CCFB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26DA8BA" w14:textId="1E12D6E4" w:rsidR="002A4D39" w:rsidRPr="001357C3" w:rsidRDefault="00613244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diSta</w:t>
            </w:r>
            <w:proofErr w:type="spellEnd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3</w:t>
            </w:r>
          </w:p>
        </w:tc>
      </w:tr>
      <w:tr w:rsidR="002A4D39" w:rsidRPr="00A14A4A" w14:paraId="464B679B" w14:textId="03EEB6D9" w:rsidTr="006C44C8">
        <w:trPr>
          <w:trHeight w:val="276"/>
        </w:trPr>
        <w:tc>
          <w:tcPr>
            <w:tcW w:w="4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C76F7" w14:textId="77777777" w:rsidR="002A4D39" w:rsidRPr="00A14A4A" w:rsidRDefault="002A4D39" w:rsidP="002A4D3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ACA5EB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0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5E715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_7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5F121C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#水泵运行状态</w:t>
            </w:r>
          </w:p>
        </w:tc>
        <w:tc>
          <w:tcPr>
            <w:tcW w:w="2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466ADB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补水水泵运行状态反馈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E0D41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未开机/未接线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F4B35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水泵开机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50CDD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7E95D0C" w14:textId="7B8714AE" w:rsidR="002A4D39" w:rsidRPr="001357C3" w:rsidRDefault="00613244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diSta</w:t>
            </w:r>
            <w:proofErr w:type="spellEnd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4</w:t>
            </w:r>
          </w:p>
        </w:tc>
      </w:tr>
      <w:tr w:rsidR="002A4D39" w:rsidRPr="00A14A4A" w14:paraId="13D1F9B5" w14:textId="4EA39ABB" w:rsidTr="006C44C8">
        <w:trPr>
          <w:trHeight w:val="276"/>
        </w:trPr>
        <w:tc>
          <w:tcPr>
            <w:tcW w:w="4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27FBF" w14:textId="77777777" w:rsidR="002A4D39" w:rsidRPr="00A14A4A" w:rsidRDefault="002A4D39" w:rsidP="002A4D3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7BA572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0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6BED6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_6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3E8F7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#水泵远程状态</w:t>
            </w:r>
          </w:p>
        </w:tc>
        <w:tc>
          <w:tcPr>
            <w:tcW w:w="2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1D21AD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机组水泵允许远程状态反馈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1AA70" w14:textId="677DEEEA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本地控制（配电柜旋钮）</w:t>
            </w: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/未接线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93AE4F" w14:textId="41F6A87F" w:rsidR="002A4D39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水泵</w:t>
            </w: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水泵</w:t>
            </w:r>
            <w:proofErr w:type="gramEnd"/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允许远程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控制（受控制板DO控制）</w:t>
            </w:r>
          </w:p>
          <w:p w14:paraId="44145431" w14:textId="1092FBE5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EBCE8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573DE0F" w14:textId="1B48926C" w:rsidR="002A4D39" w:rsidRPr="001357C3" w:rsidRDefault="00613244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diSta</w:t>
            </w:r>
            <w:proofErr w:type="spellEnd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5</w:t>
            </w:r>
          </w:p>
        </w:tc>
      </w:tr>
      <w:tr w:rsidR="002A4D39" w:rsidRPr="00A14A4A" w14:paraId="29DFF0DB" w14:textId="791AD564" w:rsidTr="006C44C8">
        <w:trPr>
          <w:trHeight w:val="276"/>
        </w:trPr>
        <w:tc>
          <w:tcPr>
            <w:tcW w:w="4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55E08" w14:textId="77777777" w:rsidR="002A4D39" w:rsidRPr="00A14A4A" w:rsidRDefault="002A4D39" w:rsidP="002A4D3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54B79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07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D3075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_5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8C7A0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#水泵远程状态</w:t>
            </w:r>
          </w:p>
        </w:tc>
        <w:tc>
          <w:tcPr>
            <w:tcW w:w="2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F3E23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供热水泵允许远程状态反馈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F859B" w14:textId="62DB99F5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本地控制（配电柜旋钮）</w:t>
            </w: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/未接线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11F97" w14:textId="77777777" w:rsidR="002A4D39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水泵</w:t>
            </w: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水泵</w:t>
            </w:r>
            <w:proofErr w:type="gramEnd"/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允许远程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控制（受控制板DO控制）</w:t>
            </w:r>
          </w:p>
          <w:p w14:paraId="4B454A53" w14:textId="1DAE26BF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4122C7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579458E" w14:textId="6B29AFB5" w:rsidR="002A4D39" w:rsidRPr="001357C3" w:rsidRDefault="00613244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diSta</w:t>
            </w:r>
            <w:proofErr w:type="spellEnd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6</w:t>
            </w:r>
          </w:p>
        </w:tc>
      </w:tr>
      <w:tr w:rsidR="002A4D39" w:rsidRPr="00A14A4A" w14:paraId="3E26F28B" w14:textId="686E2589" w:rsidTr="006C44C8">
        <w:trPr>
          <w:trHeight w:val="276"/>
        </w:trPr>
        <w:tc>
          <w:tcPr>
            <w:tcW w:w="4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7BCC1" w14:textId="77777777" w:rsidR="002A4D39" w:rsidRPr="00A14A4A" w:rsidRDefault="002A4D39" w:rsidP="002A4D3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0FEA0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08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4F0AE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_4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211AA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#水泵远程状态</w:t>
            </w:r>
          </w:p>
        </w:tc>
        <w:tc>
          <w:tcPr>
            <w:tcW w:w="2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EC780F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补水水泵允许远程状态反馈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68E00" w14:textId="7DE9751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本地控制（配电柜旋钮）</w:t>
            </w: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/未接线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57C37" w14:textId="77777777" w:rsidR="002A4D39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水泵</w:t>
            </w: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水泵</w:t>
            </w:r>
            <w:proofErr w:type="gramEnd"/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允许远程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控制（受控制板DO控制）</w:t>
            </w:r>
          </w:p>
          <w:p w14:paraId="67425277" w14:textId="003DE70D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628F78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A2E783" w14:textId="68A16F44" w:rsidR="002A4D39" w:rsidRPr="001357C3" w:rsidRDefault="00613244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diSta</w:t>
            </w:r>
            <w:proofErr w:type="spellEnd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7</w:t>
            </w:r>
          </w:p>
        </w:tc>
      </w:tr>
      <w:tr w:rsidR="002A4D39" w:rsidRPr="00A14A4A" w14:paraId="133A9298" w14:textId="58987843" w:rsidTr="006C44C8">
        <w:trPr>
          <w:trHeight w:val="276"/>
        </w:trPr>
        <w:tc>
          <w:tcPr>
            <w:tcW w:w="4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39363" w14:textId="77777777" w:rsidR="002A4D39" w:rsidRPr="00A14A4A" w:rsidRDefault="002A4D39" w:rsidP="002A4D3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A3574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09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D1599C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_8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7B7E6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#水泵故障状态</w:t>
            </w:r>
          </w:p>
        </w:tc>
        <w:tc>
          <w:tcPr>
            <w:tcW w:w="2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6C0B4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机组水泵故障状态反馈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BA48A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水泵故障/未接线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84123C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无故障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BC41F1" w14:textId="5D474C6E" w:rsidR="002A4D39" w:rsidRPr="00A14A4A" w:rsidRDefault="006C44C8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接线</w:t>
            </w:r>
            <w:r w:rsidR="002A4D39"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倒置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C4A7CDA" w14:textId="0831E0F6" w:rsidR="002A4D39" w:rsidRPr="001357C3" w:rsidRDefault="00613244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diSta</w:t>
            </w:r>
            <w:proofErr w:type="spellEnd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8</w:t>
            </w:r>
          </w:p>
        </w:tc>
      </w:tr>
      <w:tr w:rsidR="002A4D39" w:rsidRPr="00A14A4A" w14:paraId="5F674486" w14:textId="00A4A139" w:rsidTr="006C44C8">
        <w:trPr>
          <w:trHeight w:val="276"/>
        </w:trPr>
        <w:tc>
          <w:tcPr>
            <w:tcW w:w="4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6951B" w14:textId="77777777" w:rsidR="002A4D39" w:rsidRPr="00A14A4A" w:rsidRDefault="002A4D39" w:rsidP="002A4D3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2F605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1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4BCB0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_9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477F7C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#水泵故障状态</w:t>
            </w:r>
          </w:p>
        </w:tc>
        <w:tc>
          <w:tcPr>
            <w:tcW w:w="2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296D5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补水水泵故障状态反馈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13A99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水泵故障/未接线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81FBE3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无故障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A91A6A" w14:textId="677629E1" w:rsidR="002A4D39" w:rsidRPr="00A14A4A" w:rsidRDefault="006C44C8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接线</w:t>
            </w:r>
            <w:r w:rsidR="002A4D39"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倒置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6C9BC15" w14:textId="14AD8B9E" w:rsidR="002A4D39" w:rsidRPr="001357C3" w:rsidRDefault="00613244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diSta</w:t>
            </w:r>
            <w:proofErr w:type="spellEnd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9</w:t>
            </w:r>
          </w:p>
        </w:tc>
      </w:tr>
      <w:tr w:rsidR="002A4D39" w:rsidRPr="00A14A4A" w14:paraId="7D725B7E" w14:textId="44414A32" w:rsidTr="006C44C8">
        <w:trPr>
          <w:trHeight w:val="276"/>
        </w:trPr>
        <w:tc>
          <w:tcPr>
            <w:tcW w:w="4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CB7BA" w14:textId="77777777" w:rsidR="002A4D39" w:rsidRPr="00A14A4A" w:rsidRDefault="002A4D39" w:rsidP="002A4D3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E11564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1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E675B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_10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CFF996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#水泵故障状态</w:t>
            </w:r>
          </w:p>
        </w:tc>
        <w:tc>
          <w:tcPr>
            <w:tcW w:w="2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A695C8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供热水泵故障状态反馈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CEC88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水泵故障/未接线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AD84D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无故障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8D2F9" w14:textId="75DDC392" w:rsidR="002A4D39" w:rsidRPr="00A14A4A" w:rsidRDefault="006C44C8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接线</w:t>
            </w:r>
            <w:r w:rsidR="002A4D39"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倒置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7C839EE" w14:textId="0CC68719" w:rsidR="002A4D39" w:rsidRPr="001357C3" w:rsidRDefault="00613244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diSta</w:t>
            </w:r>
            <w:proofErr w:type="spellEnd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10</w:t>
            </w:r>
          </w:p>
        </w:tc>
      </w:tr>
      <w:tr w:rsidR="002A4D39" w:rsidRPr="00A14A4A" w14:paraId="6ED21031" w14:textId="77632A29" w:rsidTr="006C44C8">
        <w:trPr>
          <w:trHeight w:val="276"/>
        </w:trPr>
        <w:tc>
          <w:tcPr>
            <w:tcW w:w="4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2CE417" w14:textId="77777777" w:rsidR="002A4D39" w:rsidRPr="00A14A4A" w:rsidRDefault="002A4D39" w:rsidP="002A4D3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370ED1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1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400DD7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_11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FC780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电加热1远程状态</w:t>
            </w:r>
          </w:p>
        </w:tc>
        <w:tc>
          <w:tcPr>
            <w:tcW w:w="2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754BEC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电加热允许远程状态反馈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E6F15" w14:textId="2D1601D4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本地控制（配电柜旋钮）</w:t>
            </w: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/未接线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DE3C2" w14:textId="2DAB29C2" w:rsidR="002A4D39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电加热1</w:t>
            </w: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允许远程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控制（受控制板DO控制）</w:t>
            </w:r>
          </w:p>
          <w:p w14:paraId="38284402" w14:textId="4050DF28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5D039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556AC5" w14:textId="08FE6AAF" w:rsidR="002A4D39" w:rsidRPr="001357C3" w:rsidRDefault="00613244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diSta</w:t>
            </w:r>
            <w:proofErr w:type="spellEnd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11</w:t>
            </w:r>
          </w:p>
        </w:tc>
      </w:tr>
      <w:tr w:rsidR="002A4D39" w:rsidRPr="00A14A4A" w14:paraId="1687CB47" w14:textId="11EDD56C" w:rsidTr="006C44C8">
        <w:trPr>
          <w:trHeight w:val="276"/>
        </w:trPr>
        <w:tc>
          <w:tcPr>
            <w:tcW w:w="4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C420D0" w14:textId="77777777" w:rsidR="002A4D39" w:rsidRPr="00A14A4A" w:rsidRDefault="002A4D39" w:rsidP="002A4D3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B8C86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1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ADD06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_12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BE2233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电加热1运行状态</w:t>
            </w:r>
          </w:p>
        </w:tc>
        <w:tc>
          <w:tcPr>
            <w:tcW w:w="2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2AB09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电加热运行状态反馈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84E0F" w14:textId="1A787455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kern w:val="0"/>
                <w:sz w:val="22"/>
              </w:rPr>
              <w:t>未</w:t>
            </w:r>
            <w:r>
              <w:rPr>
                <w:rFonts w:ascii="等线" w:eastAsia="等线" w:hAnsi="等线" w:cs="宋体" w:hint="eastAsia"/>
                <w:kern w:val="0"/>
                <w:sz w:val="22"/>
              </w:rPr>
              <w:t>运行</w:t>
            </w:r>
            <w:r w:rsidRPr="00A14A4A">
              <w:rPr>
                <w:rFonts w:ascii="等线" w:eastAsia="等线" w:hAnsi="等线" w:cs="宋体" w:hint="eastAsia"/>
                <w:kern w:val="0"/>
                <w:sz w:val="22"/>
              </w:rPr>
              <w:t>/未接线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794D3" w14:textId="11CD6383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kern w:val="0"/>
                <w:sz w:val="22"/>
              </w:rPr>
              <w:t>电加热1</w:t>
            </w:r>
            <w:r>
              <w:rPr>
                <w:rFonts w:ascii="等线" w:eastAsia="等线" w:hAnsi="等线" w:cs="宋体" w:hint="eastAsia"/>
                <w:kern w:val="0"/>
                <w:sz w:val="22"/>
              </w:rPr>
              <w:t>运行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55AC3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C213925" w14:textId="5203DD91" w:rsidR="002A4D39" w:rsidRPr="001357C3" w:rsidRDefault="00613244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diSta</w:t>
            </w:r>
            <w:proofErr w:type="spellEnd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12</w:t>
            </w:r>
          </w:p>
        </w:tc>
      </w:tr>
      <w:tr w:rsidR="002A4D39" w:rsidRPr="00A14A4A" w14:paraId="4DCDB7A0" w14:textId="519A2106" w:rsidTr="006C44C8">
        <w:trPr>
          <w:trHeight w:val="276"/>
        </w:trPr>
        <w:tc>
          <w:tcPr>
            <w:tcW w:w="4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8E0D80" w14:textId="77777777" w:rsidR="002A4D39" w:rsidRPr="00A14A4A" w:rsidRDefault="002A4D39" w:rsidP="002A4D3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A8D5DE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1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2194EB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_13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ACB19" w14:textId="415B190B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预留</w:t>
            </w:r>
          </w:p>
        </w:tc>
        <w:tc>
          <w:tcPr>
            <w:tcW w:w="2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2E3BC0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6FB08" w14:textId="760CC2CA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94A49" w14:textId="7734AEF5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3386F8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0F1C244" w14:textId="54FF681B" w:rsidR="002A4D39" w:rsidRPr="001357C3" w:rsidRDefault="00613244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diSta</w:t>
            </w:r>
            <w:proofErr w:type="spellEnd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13</w:t>
            </w:r>
          </w:p>
        </w:tc>
      </w:tr>
      <w:tr w:rsidR="002A4D39" w:rsidRPr="00A14A4A" w14:paraId="489272E9" w14:textId="75B6716F" w:rsidTr="006C44C8">
        <w:trPr>
          <w:trHeight w:val="276"/>
        </w:trPr>
        <w:tc>
          <w:tcPr>
            <w:tcW w:w="4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A65AA" w14:textId="77777777" w:rsidR="002A4D39" w:rsidRPr="00A14A4A" w:rsidRDefault="002A4D39" w:rsidP="002A4D3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EB2437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1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D93CAD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_14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9ABDC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预留</w:t>
            </w:r>
          </w:p>
        </w:tc>
        <w:tc>
          <w:tcPr>
            <w:tcW w:w="2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31029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CFA479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E59CE9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C16026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2A9B25" w14:textId="2AAC3EB0" w:rsidR="002A4D39" w:rsidRPr="001357C3" w:rsidRDefault="00613244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diSta</w:t>
            </w:r>
            <w:proofErr w:type="spellEnd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14</w:t>
            </w:r>
          </w:p>
        </w:tc>
      </w:tr>
      <w:tr w:rsidR="002A4D39" w:rsidRPr="00A14A4A" w14:paraId="3CA6565C" w14:textId="448EC2F7" w:rsidTr="006C44C8">
        <w:trPr>
          <w:trHeight w:val="276"/>
        </w:trPr>
        <w:tc>
          <w:tcPr>
            <w:tcW w:w="4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F3E12" w14:textId="77777777" w:rsidR="002A4D39" w:rsidRPr="00A14A4A" w:rsidRDefault="002A4D39" w:rsidP="002A4D39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0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D01D2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16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BA17D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_15</w:t>
            </w:r>
          </w:p>
        </w:tc>
        <w:tc>
          <w:tcPr>
            <w:tcW w:w="14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3F2E33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预留</w:t>
            </w:r>
          </w:p>
        </w:tc>
        <w:tc>
          <w:tcPr>
            <w:tcW w:w="25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C22B0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B6A57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9B727C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3C195" w14:textId="77777777" w:rsidR="002A4D39" w:rsidRPr="00A14A4A" w:rsidRDefault="002A4D39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A14A4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3DA668E" w14:textId="70F3B399" w:rsidR="002A4D39" w:rsidRPr="001357C3" w:rsidRDefault="00613244" w:rsidP="002A4D3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diSta</w:t>
            </w:r>
            <w:proofErr w:type="spellEnd"/>
            <w:r w:rsidRPr="00E455A4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15</w:t>
            </w:r>
          </w:p>
        </w:tc>
      </w:tr>
    </w:tbl>
    <w:p w14:paraId="2BA91668" w14:textId="77777777" w:rsidR="00A14A4A" w:rsidRDefault="00A14A4A" w:rsidP="006B4586">
      <w:pPr>
        <w:pStyle w:val="a7"/>
        <w:ind w:left="432" w:firstLineChars="0" w:firstLine="0"/>
        <w:rPr>
          <w:szCs w:val="21"/>
        </w:rPr>
      </w:pPr>
    </w:p>
    <w:p w14:paraId="74B2D828" w14:textId="6960D4A8" w:rsidR="00F05FD2" w:rsidRPr="00275F4F" w:rsidRDefault="00DF6CDB" w:rsidP="00275F4F">
      <w:pPr>
        <w:pStyle w:val="21bc9c4b-6a32-43e5-beaa-fd2d792c5735"/>
      </w:pPr>
      <w:bookmarkStart w:id="2" w:name="四、PT100"/>
      <w:r w:rsidRPr="00FE1904">
        <w:rPr>
          <w:rFonts w:hint="eastAsia"/>
        </w:rPr>
        <w:t>PT</w:t>
      </w:r>
      <w:r w:rsidRPr="00FE1904">
        <w:t>100</w:t>
      </w:r>
      <w:r w:rsidRPr="00FE1904">
        <w:rPr>
          <w:rFonts w:hint="eastAsia"/>
        </w:rPr>
        <w:t>输入</w:t>
      </w:r>
      <w:r w:rsidR="00E534B1" w:rsidRPr="00FE1904">
        <w:rPr>
          <w:rFonts w:hint="eastAsia"/>
        </w:rPr>
        <w:t>(端子P</w:t>
      </w:r>
      <w:r w:rsidR="00E534B1" w:rsidRPr="00FE1904">
        <w:t>5)</w:t>
      </w:r>
    </w:p>
    <w:tbl>
      <w:tblPr>
        <w:tblW w:w="11533" w:type="dxa"/>
        <w:tblLayout w:type="fixed"/>
        <w:tblLook w:val="04A0" w:firstRow="1" w:lastRow="0" w:firstColumn="1" w:lastColumn="0" w:noHBand="0" w:noVBand="1"/>
      </w:tblPr>
      <w:tblGrid>
        <w:gridCol w:w="476"/>
        <w:gridCol w:w="1014"/>
        <w:gridCol w:w="1199"/>
        <w:gridCol w:w="1842"/>
        <w:gridCol w:w="1134"/>
        <w:gridCol w:w="2934"/>
        <w:gridCol w:w="2934"/>
      </w:tblGrid>
      <w:tr w:rsidR="008E0478" w:rsidRPr="00241463" w14:paraId="722367CB" w14:textId="5C0487BC" w:rsidTr="003E3A8D">
        <w:trPr>
          <w:trHeight w:val="552"/>
        </w:trPr>
        <w:tc>
          <w:tcPr>
            <w:tcW w:w="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bookmarkEnd w:id="2"/>
          <w:p w14:paraId="465FCD2F" w14:textId="77777777" w:rsidR="008E0478" w:rsidRPr="00241463" w:rsidRDefault="008E0478" w:rsidP="00241463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10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4F51C6" w14:textId="77777777" w:rsidR="008E0478" w:rsidRPr="00241463" w:rsidRDefault="008E0478" w:rsidP="00241463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端子名（丝印）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0100A1" w14:textId="77777777" w:rsidR="008E0478" w:rsidRPr="00241463" w:rsidRDefault="008E0478" w:rsidP="00241463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电路原理网络名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820951" w14:textId="77777777" w:rsidR="008E0478" w:rsidRPr="00241463" w:rsidRDefault="008E0478" w:rsidP="00241463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接线名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C2053" w14:textId="77777777" w:rsidR="008E0478" w:rsidRPr="00241463" w:rsidRDefault="008E0478" w:rsidP="00241463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作用</w:t>
            </w:r>
          </w:p>
        </w:tc>
        <w:tc>
          <w:tcPr>
            <w:tcW w:w="29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60D6F5" w14:textId="77777777" w:rsidR="008E0478" w:rsidRPr="00241463" w:rsidRDefault="008E0478" w:rsidP="00241463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信号关系</w:t>
            </w:r>
          </w:p>
        </w:tc>
        <w:tc>
          <w:tcPr>
            <w:tcW w:w="29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D81A0E" w14:textId="7C24DC25" w:rsidR="008E0478" w:rsidRPr="00241463" w:rsidRDefault="003E3A8D" w:rsidP="00241463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数据位</w:t>
            </w:r>
          </w:p>
        </w:tc>
      </w:tr>
      <w:tr w:rsidR="003E3A8D" w:rsidRPr="00241463" w14:paraId="2B2CFDA5" w14:textId="616C4DFF" w:rsidTr="003E3A8D">
        <w:trPr>
          <w:trHeight w:val="276"/>
        </w:trPr>
        <w:tc>
          <w:tcPr>
            <w:tcW w:w="4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51BB13" w14:textId="77777777" w:rsidR="003E3A8D" w:rsidRPr="00241463" w:rsidRDefault="003E3A8D" w:rsidP="003E3A8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82AA23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T1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5B937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T100_B1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F24D0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机房室内温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3F686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取温度</w:t>
            </w:r>
          </w:p>
        </w:tc>
        <w:tc>
          <w:tcPr>
            <w:tcW w:w="2934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B90686" w14:textId="77777777" w:rsidR="003E3A8D" w:rsidRDefault="003E3A8D" w:rsidP="003E3A8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=R0(1+a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</w:t>
            </w: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+b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T</w:t>
            </w: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*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T</w:t>
            </w: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),</w:t>
            </w: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 xml:space="preserve"> R:pt100电阻值;R0=100;a=0.0039083,b=-0.0000005775,T:摄氏度℃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。</w:t>
            </w:r>
          </w:p>
          <w:p w14:paraId="39E5424B" w14:textId="72C3F380" w:rsidR="003E3A8D" w:rsidRPr="00241463" w:rsidRDefault="003E3A8D" w:rsidP="003E3A8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9EF"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未接线读数：</w:t>
            </w:r>
          </w:p>
        </w:tc>
        <w:tc>
          <w:tcPr>
            <w:tcW w:w="2934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12F91159" w14:textId="46E34F75" w:rsidR="003E3A8D" w:rsidRPr="00F05FD2" w:rsidRDefault="003E3A8D" w:rsidP="003E3A8D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 w:rsidRPr="00FD56C4">
              <w:t>"</w:t>
            </w:r>
            <w:proofErr w:type="spellStart"/>
            <w:r w:rsidRPr="00FD56C4">
              <w:t>aiSta</w:t>
            </w:r>
            <w:proofErr w:type="spellEnd"/>
            <w:r w:rsidRPr="00FD56C4">
              <w:t>"[0]</w:t>
            </w:r>
          </w:p>
        </w:tc>
      </w:tr>
      <w:tr w:rsidR="003E3A8D" w:rsidRPr="00241463" w14:paraId="509B0BF5" w14:textId="781B3169" w:rsidTr="003E3A8D">
        <w:trPr>
          <w:trHeight w:val="276"/>
        </w:trPr>
        <w:tc>
          <w:tcPr>
            <w:tcW w:w="4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0B5C2F" w14:textId="77777777" w:rsidR="003E3A8D" w:rsidRPr="00241463" w:rsidRDefault="003E3A8D" w:rsidP="003E3A8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DC6E95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T2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B3F8B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T100_B6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11832C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系统供水温度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21A5C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取温度</w:t>
            </w:r>
          </w:p>
        </w:tc>
        <w:tc>
          <w:tcPr>
            <w:tcW w:w="2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19FA11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934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46437E2F" w14:textId="4556F36A" w:rsidR="003E3A8D" w:rsidRPr="00F05FD2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 w:rsidRPr="00FD56C4">
              <w:t>"</w:t>
            </w:r>
            <w:proofErr w:type="spellStart"/>
            <w:r w:rsidRPr="00FD56C4">
              <w:t>aiSta</w:t>
            </w:r>
            <w:proofErr w:type="spellEnd"/>
            <w:r w:rsidRPr="00FD56C4">
              <w:t>"[</w:t>
            </w:r>
            <w:r>
              <w:t>1</w:t>
            </w:r>
            <w:r w:rsidRPr="00FD56C4">
              <w:t>]</w:t>
            </w:r>
          </w:p>
        </w:tc>
      </w:tr>
      <w:tr w:rsidR="003E3A8D" w:rsidRPr="00241463" w14:paraId="093A3CD8" w14:textId="264CA06D" w:rsidTr="003E3A8D">
        <w:trPr>
          <w:trHeight w:val="276"/>
        </w:trPr>
        <w:tc>
          <w:tcPr>
            <w:tcW w:w="4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268F2B" w14:textId="77777777" w:rsidR="003E3A8D" w:rsidRPr="00241463" w:rsidRDefault="003E3A8D" w:rsidP="003E3A8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F444E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T3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C3C73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T100_B5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7F8FF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系统回水温度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813CC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取温度</w:t>
            </w:r>
          </w:p>
        </w:tc>
        <w:tc>
          <w:tcPr>
            <w:tcW w:w="2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EEC45B0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934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64B336C9" w14:textId="29744F9E" w:rsidR="003E3A8D" w:rsidRPr="00F05FD2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 w:rsidRPr="00FD56C4">
              <w:t>"</w:t>
            </w:r>
            <w:proofErr w:type="spellStart"/>
            <w:r w:rsidRPr="00FD56C4">
              <w:t>aiSta</w:t>
            </w:r>
            <w:proofErr w:type="spellEnd"/>
            <w:r w:rsidRPr="00FD56C4">
              <w:t>"[</w:t>
            </w:r>
            <w:r>
              <w:t>2</w:t>
            </w:r>
            <w:r w:rsidRPr="00FD56C4">
              <w:t>]</w:t>
            </w:r>
          </w:p>
        </w:tc>
      </w:tr>
      <w:tr w:rsidR="003E3A8D" w:rsidRPr="00241463" w14:paraId="51E8151B" w14:textId="4A4997E8" w:rsidTr="003E3A8D">
        <w:trPr>
          <w:trHeight w:val="276"/>
        </w:trPr>
        <w:tc>
          <w:tcPr>
            <w:tcW w:w="4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CDE06" w14:textId="77777777" w:rsidR="003E3A8D" w:rsidRPr="00241463" w:rsidRDefault="003E3A8D" w:rsidP="003E3A8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1E3E75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T4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4EE3C6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T100_B2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4F188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系统回水温度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2B6A2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取温度</w:t>
            </w:r>
          </w:p>
        </w:tc>
        <w:tc>
          <w:tcPr>
            <w:tcW w:w="2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9568F3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934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045585CA" w14:textId="3A781C78" w:rsidR="003E3A8D" w:rsidRPr="00F05FD2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 w:rsidRPr="00FD56C4">
              <w:t>"</w:t>
            </w:r>
            <w:proofErr w:type="spellStart"/>
            <w:r w:rsidRPr="00FD56C4">
              <w:t>aiSta</w:t>
            </w:r>
            <w:proofErr w:type="spellEnd"/>
            <w:r w:rsidRPr="00FD56C4">
              <w:t>"[</w:t>
            </w:r>
            <w:r>
              <w:t>3</w:t>
            </w:r>
            <w:r w:rsidRPr="00FD56C4">
              <w:t>]</w:t>
            </w:r>
          </w:p>
        </w:tc>
      </w:tr>
      <w:tr w:rsidR="003E3A8D" w:rsidRPr="00241463" w14:paraId="35243CF2" w14:textId="5FFA3613" w:rsidTr="003E3A8D">
        <w:trPr>
          <w:trHeight w:val="276"/>
        </w:trPr>
        <w:tc>
          <w:tcPr>
            <w:tcW w:w="4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E9D20" w14:textId="77777777" w:rsidR="003E3A8D" w:rsidRPr="00241463" w:rsidRDefault="003E3A8D" w:rsidP="003E3A8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EB92E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T5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2EA69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T100_B4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789AC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系统回水温度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0968EB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取温度</w:t>
            </w:r>
          </w:p>
        </w:tc>
        <w:tc>
          <w:tcPr>
            <w:tcW w:w="2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30AEC9D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934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1CF970BD" w14:textId="003F6424" w:rsidR="003E3A8D" w:rsidRPr="00F05FD2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 w:rsidRPr="00FD56C4">
              <w:t>"</w:t>
            </w:r>
            <w:proofErr w:type="spellStart"/>
            <w:r w:rsidRPr="00FD56C4">
              <w:t>aiSta</w:t>
            </w:r>
            <w:proofErr w:type="spellEnd"/>
            <w:r w:rsidRPr="00FD56C4">
              <w:t>"[</w:t>
            </w:r>
            <w:r>
              <w:t>4</w:t>
            </w:r>
            <w:r w:rsidRPr="00FD56C4">
              <w:t>]</w:t>
            </w:r>
          </w:p>
        </w:tc>
      </w:tr>
      <w:tr w:rsidR="003E3A8D" w:rsidRPr="00241463" w14:paraId="111A1025" w14:textId="2866C37A" w:rsidTr="003E3A8D">
        <w:trPr>
          <w:trHeight w:val="276"/>
        </w:trPr>
        <w:tc>
          <w:tcPr>
            <w:tcW w:w="4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42D7B2" w14:textId="77777777" w:rsidR="003E3A8D" w:rsidRPr="00241463" w:rsidRDefault="003E3A8D" w:rsidP="003E3A8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9A1F5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T6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6E2C2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T100_B3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61381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系统回水温度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717CD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14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取温度</w:t>
            </w:r>
          </w:p>
        </w:tc>
        <w:tc>
          <w:tcPr>
            <w:tcW w:w="293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98E870" w14:textId="77777777" w:rsidR="003E3A8D" w:rsidRPr="00241463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934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0965D75F" w14:textId="3A379CC3" w:rsidR="003E3A8D" w:rsidRPr="00F05FD2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  <w:highlight w:val="yellow"/>
              </w:rPr>
            </w:pPr>
            <w:r w:rsidRPr="00FD56C4">
              <w:t>"</w:t>
            </w:r>
            <w:proofErr w:type="spellStart"/>
            <w:r w:rsidRPr="00FD56C4">
              <w:t>aiSta</w:t>
            </w:r>
            <w:proofErr w:type="spellEnd"/>
            <w:r w:rsidRPr="00FD56C4">
              <w:t>"[</w:t>
            </w:r>
            <w:r>
              <w:t>5</w:t>
            </w:r>
            <w:r w:rsidRPr="00FD56C4">
              <w:t>]</w:t>
            </w:r>
          </w:p>
        </w:tc>
      </w:tr>
    </w:tbl>
    <w:p w14:paraId="2A360A52" w14:textId="77777777" w:rsidR="00241463" w:rsidRDefault="00241463" w:rsidP="00241463">
      <w:pPr>
        <w:rPr>
          <w:szCs w:val="21"/>
        </w:rPr>
      </w:pPr>
    </w:p>
    <w:p w14:paraId="5D0C545D" w14:textId="5BB29B12" w:rsidR="003B49EF" w:rsidRPr="00275F4F" w:rsidRDefault="00241463" w:rsidP="00275F4F">
      <w:pPr>
        <w:pStyle w:val="21bc9c4b-6a32-43e5-beaa-fd2d792c5735"/>
      </w:pPr>
      <w:r w:rsidRPr="00241463">
        <w:rPr>
          <w:rFonts w:hint="eastAsia"/>
        </w:rPr>
        <w:t>4</w:t>
      </w:r>
      <w:r w:rsidRPr="00241463">
        <w:t>-20</w:t>
      </w:r>
      <w:r w:rsidRPr="00241463">
        <w:rPr>
          <w:rFonts w:hint="eastAsia"/>
        </w:rPr>
        <w:t>mA，模拟量输入</w:t>
      </w:r>
      <w:r w:rsidR="00E534B1">
        <w:rPr>
          <w:rFonts w:hint="eastAsia"/>
        </w:rPr>
        <w:t>AI(端子</w:t>
      </w:r>
      <w:r w:rsidR="00E534B1">
        <w:t>P1)</w:t>
      </w:r>
      <w:bookmarkStart w:id="3" w:name="五、AI"/>
      <w:bookmarkEnd w:id="3"/>
    </w:p>
    <w:tbl>
      <w:tblPr>
        <w:tblW w:w="9633" w:type="dxa"/>
        <w:tblLook w:val="04A0" w:firstRow="1" w:lastRow="0" w:firstColumn="1" w:lastColumn="0" w:noHBand="0" w:noVBand="1"/>
      </w:tblPr>
      <w:tblGrid>
        <w:gridCol w:w="562"/>
        <w:gridCol w:w="1134"/>
        <w:gridCol w:w="1184"/>
        <w:gridCol w:w="1820"/>
        <w:gridCol w:w="1248"/>
        <w:gridCol w:w="1832"/>
        <w:gridCol w:w="1853"/>
      </w:tblGrid>
      <w:tr w:rsidR="003B49EF" w:rsidRPr="00E534B1" w14:paraId="561E4290" w14:textId="55E6FF0E" w:rsidTr="00246F62">
        <w:trPr>
          <w:trHeight w:val="552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E3069D" w14:textId="77777777" w:rsidR="003B49EF" w:rsidRPr="00E534B1" w:rsidRDefault="003B49EF" w:rsidP="00E534B1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817ADD" w14:textId="77777777" w:rsidR="003B49EF" w:rsidRPr="00E534B1" w:rsidRDefault="003B49EF" w:rsidP="00E534B1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端子名（丝印）</w:t>
            </w:r>
          </w:p>
        </w:tc>
        <w:tc>
          <w:tcPr>
            <w:tcW w:w="11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537B94" w14:textId="77777777" w:rsidR="003B49EF" w:rsidRPr="00E534B1" w:rsidRDefault="003B49EF" w:rsidP="00E534B1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电路原理网络名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B8AA04" w14:textId="77777777" w:rsidR="003B49EF" w:rsidRPr="00E534B1" w:rsidRDefault="003B49EF" w:rsidP="00E534B1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接线名</w:t>
            </w:r>
          </w:p>
        </w:tc>
        <w:tc>
          <w:tcPr>
            <w:tcW w:w="1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5F3FB5" w14:textId="77777777" w:rsidR="003B49EF" w:rsidRPr="00E534B1" w:rsidRDefault="003B49EF" w:rsidP="00E534B1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作用</w:t>
            </w:r>
          </w:p>
        </w:tc>
        <w:tc>
          <w:tcPr>
            <w:tcW w:w="18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1BDDF1" w14:textId="77777777" w:rsidR="003B49EF" w:rsidRPr="00E534B1" w:rsidRDefault="003B49EF" w:rsidP="00E534B1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信号关系</w:t>
            </w:r>
          </w:p>
        </w:tc>
        <w:tc>
          <w:tcPr>
            <w:tcW w:w="1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9D391A8" w14:textId="6503CB46" w:rsidR="003B49EF" w:rsidRPr="00E534B1" w:rsidRDefault="00246F62" w:rsidP="00E534B1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数据位</w:t>
            </w:r>
          </w:p>
        </w:tc>
      </w:tr>
      <w:tr w:rsidR="003E3A8D" w:rsidRPr="00E534B1" w14:paraId="7713C83F" w14:textId="64879E24" w:rsidTr="00246F62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C6A3F" w14:textId="77777777" w:rsidR="003E3A8D" w:rsidRPr="00E534B1" w:rsidRDefault="003E3A8D" w:rsidP="003E3A8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4EE38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I01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3B36F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I4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78209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系统回水压力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3495DF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取压力</w:t>
            </w:r>
          </w:p>
        </w:tc>
        <w:tc>
          <w:tcPr>
            <w:tcW w:w="183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837374" w14:textId="77777777" w:rsidR="003E3A8D" w:rsidRDefault="003E3A8D" w:rsidP="003E3A8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-20mA对应0-1MPa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。</w:t>
            </w:r>
          </w:p>
          <w:p w14:paraId="3E665691" w14:textId="62615EEC" w:rsidR="003E3A8D" w:rsidRPr="00E534B1" w:rsidRDefault="003E3A8D" w:rsidP="003E3A8D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B49EF">
              <w:rPr>
                <w:rFonts w:ascii="等线" w:eastAsia="等线" w:hAnsi="等线" w:cs="宋体" w:hint="eastAsia"/>
                <w:color w:val="000000"/>
                <w:kern w:val="0"/>
                <w:sz w:val="22"/>
                <w:highlight w:val="yellow"/>
              </w:rPr>
              <w:t>未接线读数：</w:t>
            </w:r>
          </w:p>
        </w:tc>
        <w:tc>
          <w:tcPr>
            <w:tcW w:w="185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41CAA930" w14:textId="21EAA9DA" w:rsidR="003E3A8D" w:rsidRPr="00E534B1" w:rsidRDefault="003E3A8D" w:rsidP="003E3A8D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9032A">
              <w:t>"</w:t>
            </w:r>
            <w:proofErr w:type="spellStart"/>
            <w:r w:rsidRPr="0039032A">
              <w:t>aiSta</w:t>
            </w:r>
            <w:proofErr w:type="spellEnd"/>
            <w:r w:rsidRPr="0039032A">
              <w:t>"[</w:t>
            </w:r>
            <w:r>
              <w:t>6</w:t>
            </w:r>
            <w:r w:rsidRPr="0039032A">
              <w:t>]</w:t>
            </w:r>
          </w:p>
        </w:tc>
      </w:tr>
      <w:tr w:rsidR="003E3A8D" w:rsidRPr="00E534B1" w14:paraId="3F89E6AD" w14:textId="16C975AD" w:rsidTr="00246F62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61558" w14:textId="77777777" w:rsidR="003E3A8D" w:rsidRPr="00E534B1" w:rsidRDefault="003E3A8D" w:rsidP="003E3A8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D9F92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I02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FF6C46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I3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970CE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过滤器后压力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994B3B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取压力</w:t>
            </w:r>
          </w:p>
        </w:tc>
        <w:tc>
          <w:tcPr>
            <w:tcW w:w="18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E7D959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85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49B41C27" w14:textId="328196A4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9032A">
              <w:t>"</w:t>
            </w:r>
            <w:proofErr w:type="spellStart"/>
            <w:r w:rsidRPr="0039032A">
              <w:t>aiSta</w:t>
            </w:r>
            <w:proofErr w:type="spellEnd"/>
            <w:r w:rsidRPr="0039032A">
              <w:t>"[</w:t>
            </w:r>
            <w:r>
              <w:t>7</w:t>
            </w:r>
            <w:r w:rsidRPr="0039032A">
              <w:t>]</w:t>
            </w:r>
          </w:p>
        </w:tc>
      </w:tr>
      <w:tr w:rsidR="003E3A8D" w:rsidRPr="00E534B1" w14:paraId="73EF424F" w14:textId="1DA8E7C0" w:rsidTr="00246F62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634F4B" w14:textId="77777777" w:rsidR="003E3A8D" w:rsidRPr="00E534B1" w:rsidRDefault="003E3A8D" w:rsidP="003E3A8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5BEED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I03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A32EE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I2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0D470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系统供水压力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2AFD2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取压力</w:t>
            </w:r>
          </w:p>
        </w:tc>
        <w:tc>
          <w:tcPr>
            <w:tcW w:w="18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5FCAAE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85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73CF7395" w14:textId="43A25692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9032A">
              <w:t>"</w:t>
            </w:r>
            <w:proofErr w:type="spellStart"/>
            <w:r w:rsidRPr="0039032A">
              <w:t>aiSta</w:t>
            </w:r>
            <w:proofErr w:type="spellEnd"/>
            <w:r w:rsidRPr="0039032A">
              <w:t>"[</w:t>
            </w:r>
            <w:r>
              <w:t>8</w:t>
            </w:r>
            <w:r w:rsidRPr="0039032A">
              <w:t>]</w:t>
            </w:r>
          </w:p>
        </w:tc>
      </w:tr>
      <w:tr w:rsidR="003E3A8D" w:rsidRPr="00E534B1" w14:paraId="790DD78B" w14:textId="78921C3A" w:rsidTr="00246F62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FCD61" w14:textId="77777777" w:rsidR="003E3A8D" w:rsidRPr="00E534B1" w:rsidRDefault="003E3A8D" w:rsidP="003E3A8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6E5AC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I04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5AC63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I1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30E95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预留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341F1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65B642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85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1851DC14" w14:textId="3995A15B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9032A">
              <w:t>"</w:t>
            </w:r>
            <w:proofErr w:type="spellStart"/>
            <w:r w:rsidRPr="0039032A">
              <w:t>aiSta</w:t>
            </w:r>
            <w:proofErr w:type="spellEnd"/>
            <w:r w:rsidRPr="0039032A">
              <w:t>"[</w:t>
            </w:r>
            <w:r>
              <w:t>9</w:t>
            </w:r>
            <w:r w:rsidRPr="0039032A">
              <w:t>]</w:t>
            </w:r>
          </w:p>
        </w:tc>
      </w:tr>
      <w:tr w:rsidR="003E3A8D" w:rsidRPr="00E534B1" w14:paraId="025736A9" w14:textId="17749A40" w:rsidTr="00246F62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12D9F9" w14:textId="77777777" w:rsidR="003E3A8D" w:rsidRPr="00E534B1" w:rsidRDefault="003E3A8D" w:rsidP="003E3A8D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0DD48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I05</w:t>
            </w:r>
          </w:p>
        </w:tc>
        <w:tc>
          <w:tcPr>
            <w:tcW w:w="1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5D2FF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I0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C512E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预留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35C06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534B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83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5E5E5F" w14:textId="77777777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853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6F4E3874" w14:textId="08C13940" w:rsidR="003E3A8D" w:rsidRPr="00E534B1" w:rsidRDefault="003E3A8D" w:rsidP="003E3A8D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39032A">
              <w:t>"</w:t>
            </w:r>
            <w:proofErr w:type="spellStart"/>
            <w:r w:rsidRPr="0039032A">
              <w:t>aiSta</w:t>
            </w:r>
            <w:proofErr w:type="spellEnd"/>
            <w:r w:rsidRPr="0039032A">
              <w:t>"[</w:t>
            </w:r>
            <w:r>
              <w:t>10</w:t>
            </w:r>
            <w:r w:rsidRPr="0039032A">
              <w:t>]</w:t>
            </w:r>
          </w:p>
        </w:tc>
      </w:tr>
    </w:tbl>
    <w:p w14:paraId="1E61C08C" w14:textId="1A99417E" w:rsidR="00E534B1" w:rsidRDefault="00E534B1" w:rsidP="00E534B1">
      <w:pPr>
        <w:rPr>
          <w:szCs w:val="21"/>
        </w:rPr>
      </w:pPr>
    </w:p>
    <w:p w14:paraId="0DFB0096" w14:textId="799590B8" w:rsidR="00205BCE" w:rsidRDefault="00E534B1" w:rsidP="00275F4F">
      <w:pPr>
        <w:pStyle w:val="21bc9c4b-6a32-43e5-beaa-fd2d792c5735"/>
      </w:pPr>
      <w:r w:rsidRPr="00205BCE">
        <w:rPr>
          <w:rFonts w:hint="eastAsia"/>
        </w:rPr>
        <w:t>干接点DO（端子P</w:t>
      </w:r>
      <w:r w:rsidRPr="00205BCE">
        <w:t>7</w:t>
      </w:r>
      <w:r w:rsidRPr="00205BCE">
        <w:rPr>
          <w:rFonts w:hint="eastAsia"/>
        </w:rPr>
        <w:t>、P</w:t>
      </w:r>
      <w:r w:rsidRPr="00205BCE">
        <w:t>8</w:t>
      </w:r>
      <w:r w:rsidRPr="00205BCE">
        <w:rPr>
          <w:rFonts w:hint="eastAsia"/>
        </w:rPr>
        <w:t>）</w:t>
      </w:r>
      <w:bookmarkStart w:id="4" w:name="六、DO"/>
      <w:bookmarkEnd w:id="4"/>
    </w:p>
    <w:p w14:paraId="4F5365F3" w14:textId="171CC9AD" w:rsidR="006C44C8" w:rsidRPr="006C44C8" w:rsidRDefault="006C44C8" w:rsidP="006C44C8">
      <w:pPr>
        <w:pStyle w:val="acbfdd8b-e11b-4d36-88ff-6049b138f862"/>
        <w:rPr>
          <w:rFonts w:hint="eastAsia"/>
        </w:rPr>
      </w:pPr>
      <w:r>
        <w:rPr>
          <w:rFonts w:hint="eastAsia"/>
        </w:rPr>
        <w:t>上报数据十进制数，需转为二进制数解析，右侧低位</w:t>
      </w:r>
    </w:p>
    <w:tbl>
      <w:tblPr>
        <w:tblW w:w="12894" w:type="dxa"/>
        <w:tblLook w:val="04A0" w:firstRow="1" w:lastRow="0" w:firstColumn="1" w:lastColumn="0" w:noHBand="0" w:noVBand="1"/>
      </w:tblPr>
      <w:tblGrid>
        <w:gridCol w:w="562"/>
        <w:gridCol w:w="1186"/>
        <w:gridCol w:w="1567"/>
        <w:gridCol w:w="1780"/>
        <w:gridCol w:w="2067"/>
        <w:gridCol w:w="882"/>
        <w:gridCol w:w="882"/>
        <w:gridCol w:w="2408"/>
        <w:gridCol w:w="1560"/>
      </w:tblGrid>
      <w:tr w:rsidR="00246F62" w:rsidRPr="00CF64AA" w14:paraId="5BA98EE9" w14:textId="370F14E2" w:rsidTr="00250CE8">
        <w:trPr>
          <w:trHeight w:val="552"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F99511" w14:textId="77777777" w:rsidR="00246F62" w:rsidRPr="00CF64AA" w:rsidRDefault="00246F62" w:rsidP="00CF64AA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序号</w:t>
            </w:r>
          </w:p>
        </w:tc>
        <w:tc>
          <w:tcPr>
            <w:tcW w:w="11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D863CC" w14:textId="77777777" w:rsidR="00246F62" w:rsidRPr="00CF64AA" w:rsidRDefault="00246F62" w:rsidP="00CF64AA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端子名（丝印）</w:t>
            </w:r>
          </w:p>
        </w:tc>
        <w:tc>
          <w:tcPr>
            <w:tcW w:w="1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7972E9" w14:textId="77777777" w:rsidR="00246F62" w:rsidRPr="00CF64AA" w:rsidRDefault="00246F62" w:rsidP="00CF64AA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电路原理网络名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3A1A68" w14:textId="77777777" w:rsidR="00246F62" w:rsidRPr="00CF64AA" w:rsidRDefault="00246F62" w:rsidP="00CF64AA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接线名</w:t>
            </w:r>
          </w:p>
        </w:tc>
        <w:tc>
          <w:tcPr>
            <w:tcW w:w="20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13BF60" w14:textId="77777777" w:rsidR="00246F62" w:rsidRPr="00CF64AA" w:rsidRDefault="00246F62" w:rsidP="00CF64AA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作用</w:t>
            </w:r>
          </w:p>
        </w:tc>
        <w:tc>
          <w:tcPr>
            <w:tcW w:w="8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A1BD89" w14:textId="77777777" w:rsidR="00246F62" w:rsidRPr="00CF64AA" w:rsidRDefault="00246F62" w:rsidP="00CF64AA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开</w:t>
            </w:r>
          </w:p>
        </w:tc>
        <w:tc>
          <w:tcPr>
            <w:tcW w:w="8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F10DC2" w14:textId="77777777" w:rsidR="00246F62" w:rsidRPr="00CF64AA" w:rsidRDefault="00246F62" w:rsidP="00CF64AA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闭</w:t>
            </w:r>
          </w:p>
        </w:tc>
        <w:tc>
          <w:tcPr>
            <w:tcW w:w="24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121D50" w14:textId="2BF035F4" w:rsidR="00246F62" w:rsidRPr="00CF64AA" w:rsidRDefault="00246F62" w:rsidP="00CF64AA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对应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8A0F50C" w14:textId="5D9A39C9" w:rsidR="00246F62" w:rsidRDefault="00246F62" w:rsidP="00CF64AA">
            <w:pPr>
              <w:widowControl/>
              <w:rPr>
                <w:rFonts w:ascii="等线" w:eastAsia="等线" w:hAnsi="等线" w:cs="宋体"/>
                <w:color w:val="000000"/>
                <w:kern w:val="0"/>
                <w:szCs w:val="21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Cs w:val="21"/>
              </w:rPr>
              <w:t>数据位</w:t>
            </w:r>
          </w:p>
        </w:tc>
      </w:tr>
      <w:tr w:rsidR="00246F62" w:rsidRPr="00CF64AA" w14:paraId="0AE0AED2" w14:textId="31E5AA1F" w:rsidTr="00250CE8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C6CC5" w14:textId="77777777" w:rsidR="00246F62" w:rsidRPr="00CF64AA" w:rsidRDefault="00246F62" w:rsidP="00F0736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5792A" w14:textId="77777777" w:rsidR="00246F62" w:rsidRPr="00CF64AA" w:rsidRDefault="00246F62" w:rsidP="00F073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Q01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6118E" w14:textId="77777777" w:rsidR="00246F62" w:rsidRPr="00CF64AA" w:rsidRDefault="00246F62" w:rsidP="00F073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y_A15/B1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1C517F" w14:textId="77777777" w:rsidR="00246F62" w:rsidRPr="00CF64AA" w:rsidRDefault="00246F62" w:rsidP="00F073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#机组开关</w:t>
            </w:r>
          </w:p>
        </w:tc>
        <w:tc>
          <w:tcPr>
            <w:tcW w:w="2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F57F8" w14:textId="77777777" w:rsidR="00246F62" w:rsidRPr="00CF64AA" w:rsidRDefault="00246F62" w:rsidP="00F073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#机组上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8E8EFA" w14:textId="6AFBC179" w:rsidR="00246F62" w:rsidRPr="00CF64AA" w:rsidRDefault="00246F62" w:rsidP="00F073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FC40B" w14:textId="0D7543E8" w:rsidR="00246F62" w:rsidRPr="00CF64AA" w:rsidRDefault="00246F62" w:rsidP="00F073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电</w:t>
            </w:r>
          </w:p>
        </w:tc>
        <w:tc>
          <w:tcPr>
            <w:tcW w:w="24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E3EF6BA" w14:textId="5E7AF26F" w:rsidR="00246F62" w:rsidRPr="00CF64AA" w:rsidRDefault="00246F62" w:rsidP="00F073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85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地址1的热泵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2BC3C28" w14:textId="0A416997" w:rsidR="00246F62" w:rsidRDefault="00246F62" w:rsidP="00F073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doSta</w:t>
            </w:r>
            <w:proofErr w:type="spellEnd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 w:rsidR="0021589A"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 0</w:t>
            </w:r>
          </w:p>
        </w:tc>
      </w:tr>
      <w:tr w:rsidR="00246F62" w:rsidRPr="00CF64AA" w14:paraId="6C2E498E" w14:textId="1A5C9CA8" w:rsidTr="00250CE8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F5314" w14:textId="77777777" w:rsidR="00246F62" w:rsidRPr="00CF64AA" w:rsidRDefault="00246F62" w:rsidP="00246F6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30739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Q02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8F131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y_A14/B1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9DCB0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#机组开关</w:t>
            </w:r>
          </w:p>
        </w:tc>
        <w:tc>
          <w:tcPr>
            <w:tcW w:w="2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241765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#机组上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22DCC" w14:textId="24EC95D4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3B61D" w14:textId="2A8338A8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电</w:t>
            </w:r>
          </w:p>
        </w:tc>
        <w:tc>
          <w:tcPr>
            <w:tcW w:w="24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BE34C5E" w14:textId="78D102EE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85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地址2的热泵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DF28F80" w14:textId="1C73017E" w:rsidR="00246F62" w:rsidRDefault="00250CE8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doSta</w:t>
            </w:r>
            <w:proofErr w:type="spellEnd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1</w:t>
            </w:r>
          </w:p>
        </w:tc>
      </w:tr>
      <w:tr w:rsidR="00246F62" w:rsidRPr="00CF64AA" w14:paraId="6E6B6159" w14:textId="0D7823BB" w:rsidTr="00250CE8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8B051" w14:textId="77777777" w:rsidR="00246F62" w:rsidRPr="00CF64AA" w:rsidRDefault="00246F62" w:rsidP="00246F6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20E447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Q03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22AE5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y_A13/B1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946862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#机组开关</w:t>
            </w:r>
          </w:p>
        </w:tc>
        <w:tc>
          <w:tcPr>
            <w:tcW w:w="2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56598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#机组上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76AEF" w14:textId="6C3D0A5E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5E3030" w14:textId="2175F9E8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电</w:t>
            </w:r>
          </w:p>
        </w:tc>
        <w:tc>
          <w:tcPr>
            <w:tcW w:w="24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853A542" w14:textId="7641F43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85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地址3的热泵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4FF64B8" w14:textId="217F3CDC" w:rsidR="00246F62" w:rsidRDefault="00250CE8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doSta</w:t>
            </w:r>
            <w:proofErr w:type="spellEnd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2</w:t>
            </w:r>
          </w:p>
        </w:tc>
      </w:tr>
      <w:tr w:rsidR="00246F62" w:rsidRPr="00CF64AA" w14:paraId="1A13EE3C" w14:textId="64C7D1FD" w:rsidTr="00250CE8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29137" w14:textId="77777777" w:rsidR="00246F62" w:rsidRPr="00CF64AA" w:rsidRDefault="00246F62" w:rsidP="00246F6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09A474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Q04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6B5D4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y_A12/B1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A6EFE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#机组开关</w:t>
            </w:r>
          </w:p>
        </w:tc>
        <w:tc>
          <w:tcPr>
            <w:tcW w:w="2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0CC2E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#机组上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55EC9C" w14:textId="78370C76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2E5BB" w14:textId="31758760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电</w:t>
            </w:r>
          </w:p>
        </w:tc>
        <w:tc>
          <w:tcPr>
            <w:tcW w:w="24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A7E3CA0" w14:textId="31A9AAFF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85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地址4的热泵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0CFCD5F" w14:textId="1E2C0F40" w:rsidR="00246F62" w:rsidRDefault="00250CE8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doSta</w:t>
            </w:r>
            <w:proofErr w:type="spellEnd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3</w:t>
            </w:r>
          </w:p>
        </w:tc>
      </w:tr>
      <w:tr w:rsidR="00246F62" w:rsidRPr="00CF64AA" w14:paraId="38FD6785" w14:textId="1F069606" w:rsidTr="00250CE8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72939" w14:textId="77777777" w:rsidR="00246F62" w:rsidRPr="00CF64AA" w:rsidRDefault="00246F62" w:rsidP="00246F6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536BD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Q05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71D1FE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y_A11/B1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1D551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#机组开关</w:t>
            </w:r>
          </w:p>
        </w:tc>
        <w:tc>
          <w:tcPr>
            <w:tcW w:w="2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14850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#机组上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2FEE44" w14:textId="7CD95394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4924D" w14:textId="50ECF46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电</w:t>
            </w:r>
          </w:p>
        </w:tc>
        <w:tc>
          <w:tcPr>
            <w:tcW w:w="24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7A01B2E" w14:textId="75EB0155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85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地址5的热泵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AB615DB" w14:textId="17242C04" w:rsidR="00246F62" w:rsidRDefault="00250CE8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doSta</w:t>
            </w:r>
            <w:proofErr w:type="spellEnd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4</w:t>
            </w:r>
          </w:p>
        </w:tc>
      </w:tr>
      <w:tr w:rsidR="00246F62" w:rsidRPr="00CF64AA" w14:paraId="47F0077F" w14:textId="16715CCF" w:rsidTr="00250CE8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92118" w14:textId="77777777" w:rsidR="00246F62" w:rsidRPr="00CF64AA" w:rsidRDefault="00246F62" w:rsidP="00246F6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7965E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Q06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08FB5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y_A10/B10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A5DA77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#机组开关</w:t>
            </w:r>
          </w:p>
        </w:tc>
        <w:tc>
          <w:tcPr>
            <w:tcW w:w="2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BAB430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#机组上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9F6EAE" w14:textId="13E1533E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5C97F" w14:textId="2F4E5889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电</w:t>
            </w:r>
          </w:p>
        </w:tc>
        <w:tc>
          <w:tcPr>
            <w:tcW w:w="24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0D93D6D" w14:textId="09C02EC2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85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地址6的热泵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6023A68" w14:textId="2394AE22" w:rsidR="00246F62" w:rsidRDefault="00250CE8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doSta</w:t>
            </w:r>
            <w:proofErr w:type="spellEnd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5</w:t>
            </w:r>
          </w:p>
        </w:tc>
      </w:tr>
      <w:tr w:rsidR="00246F62" w:rsidRPr="00CF64AA" w14:paraId="5393E524" w14:textId="6E876D03" w:rsidTr="00250CE8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C69D4" w14:textId="77777777" w:rsidR="00246F62" w:rsidRPr="00CF64AA" w:rsidRDefault="00246F62" w:rsidP="00246F6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C9ED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Q07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34FC1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y_A9/B9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783F7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#机组开关</w:t>
            </w:r>
          </w:p>
        </w:tc>
        <w:tc>
          <w:tcPr>
            <w:tcW w:w="2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E874D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#机组上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97661" w14:textId="1A900FEC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F462D" w14:textId="0BF50091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电</w:t>
            </w:r>
          </w:p>
        </w:tc>
        <w:tc>
          <w:tcPr>
            <w:tcW w:w="24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0F0991" w14:textId="0343265D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85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地址7的热泵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6E05FF" w14:textId="4B846AAC" w:rsidR="00246F62" w:rsidRDefault="00250CE8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doSta</w:t>
            </w:r>
            <w:proofErr w:type="spellEnd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6</w:t>
            </w:r>
          </w:p>
        </w:tc>
      </w:tr>
      <w:tr w:rsidR="00246F62" w:rsidRPr="00CF64AA" w14:paraId="62034BC5" w14:textId="03E8F5DC" w:rsidTr="00250CE8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CA8A24" w14:textId="77777777" w:rsidR="00246F62" w:rsidRPr="00CF64AA" w:rsidRDefault="00246F62" w:rsidP="00246F6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26EC7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Q08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0B11E" w14:textId="383ADFA5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y_A8/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</w:t>
            </w: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97AA28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#机组开关</w:t>
            </w:r>
          </w:p>
        </w:tc>
        <w:tc>
          <w:tcPr>
            <w:tcW w:w="2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7ADB4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#机组上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F9ED2" w14:textId="079E6201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C9C41" w14:textId="56E9A3FA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电</w:t>
            </w:r>
          </w:p>
        </w:tc>
        <w:tc>
          <w:tcPr>
            <w:tcW w:w="24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D49C393" w14:textId="036299F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85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地址8的热泵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2CB3D1" w14:textId="3B351E10" w:rsidR="00246F62" w:rsidRDefault="00250CE8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doSta</w:t>
            </w:r>
            <w:proofErr w:type="spellEnd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7</w:t>
            </w:r>
          </w:p>
        </w:tc>
      </w:tr>
      <w:tr w:rsidR="00246F62" w:rsidRPr="00CF64AA" w14:paraId="629DB3EF" w14:textId="1CFB29ED" w:rsidTr="00250CE8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E9C75" w14:textId="77777777" w:rsidR="00246F62" w:rsidRPr="00CF64AA" w:rsidRDefault="00246F62" w:rsidP="00246F6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510D1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Q09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2F35F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y_A7/B7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F6E5C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#水泵开关</w:t>
            </w:r>
          </w:p>
        </w:tc>
        <w:tc>
          <w:tcPr>
            <w:tcW w:w="2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99A03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机组水泵上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362FB8" w14:textId="609D1B70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17C63" w14:textId="4E87D3DF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电</w:t>
            </w:r>
          </w:p>
        </w:tc>
        <w:tc>
          <w:tcPr>
            <w:tcW w:w="24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747DA54" w14:textId="245E8ED4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电后DI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03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为</w:t>
            </w:r>
            <w:proofErr w:type="gramStart"/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”</w:t>
            </w:r>
            <w:proofErr w:type="gramEnd"/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proofErr w:type="gramStart"/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”</w:t>
            </w:r>
            <w:proofErr w:type="gramEnd"/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A842A22" w14:textId="40F38452" w:rsidR="00246F62" w:rsidRDefault="00250CE8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doSta</w:t>
            </w:r>
            <w:proofErr w:type="spellEnd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8</w:t>
            </w:r>
          </w:p>
        </w:tc>
      </w:tr>
      <w:tr w:rsidR="00246F62" w:rsidRPr="00CF64AA" w14:paraId="48377035" w14:textId="6B514DAA" w:rsidTr="00250CE8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CCD16" w14:textId="77777777" w:rsidR="00246F62" w:rsidRPr="00CF64AA" w:rsidRDefault="00246F62" w:rsidP="00246F6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4A919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Q10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7F156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y_A5/B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22E23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#水泵开关</w:t>
            </w:r>
          </w:p>
        </w:tc>
        <w:tc>
          <w:tcPr>
            <w:tcW w:w="2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0A98A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供热水泵上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4EF25" w14:textId="59BE2841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673A61" w14:textId="38C7361B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电</w:t>
            </w:r>
          </w:p>
        </w:tc>
        <w:tc>
          <w:tcPr>
            <w:tcW w:w="24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63FAD1A" w14:textId="73906C5E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电后DI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04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为</w:t>
            </w:r>
            <w:proofErr w:type="gramStart"/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”</w:t>
            </w:r>
            <w:proofErr w:type="gramEnd"/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proofErr w:type="gramStart"/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”</w:t>
            </w:r>
            <w:proofErr w:type="gramEnd"/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1D6181" w14:textId="3482259E" w:rsidR="00246F62" w:rsidRDefault="00250CE8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doSta</w:t>
            </w:r>
            <w:proofErr w:type="spellEnd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9</w:t>
            </w:r>
          </w:p>
        </w:tc>
      </w:tr>
      <w:tr w:rsidR="00246F62" w:rsidRPr="00CF64AA" w14:paraId="1411ED26" w14:textId="67325752" w:rsidTr="00250CE8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87A59" w14:textId="77777777" w:rsidR="00246F62" w:rsidRPr="00CF64AA" w:rsidRDefault="00246F62" w:rsidP="00246F6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A5AAF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Q11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5C7D0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y_A6/B6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F410B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#水泵开关</w:t>
            </w:r>
          </w:p>
        </w:tc>
        <w:tc>
          <w:tcPr>
            <w:tcW w:w="2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F0B9A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补水水泵上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CED29" w14:textId="015E369D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30C0C" w14:textId="6160A210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电</w:t>
            </w:r>
          </w:p>
        </w:tc>
        <w:tc>
          <w:tcPr>
            <w:tcW w:w="24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05AB3E9" w14:textId="432C5A90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电后DI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05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为</w:t>
            </w:r>
            <w:proofErr w:type="gramStart"/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”</w:t>
            </w:r>
            <w:proofErr w:type="gramEnd"/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proofErr w:type="gramStart"/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”</w:t>
            </w:r>
            <w:proofErr w:type="gramEnd"/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14CCD3E" w14:textId="4F3909CE" w:rsidR="00246F62" w:rsidRDefault="00250CE8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doSta</w:t>
            </w:r>
            <w:proofErr w:type="spellEnd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10</w:t>
            </w:r>
          </w:p>
        </w:tc>
      </w:tr>
      <w:tr w:rsidR="00246F62" w:rsidRPr="00CF64AA" w14:paraId="789CC8AD" w14:textId="4A6A7EF1" w:rsidTr="00250CE8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C3748B" w14:textId="77777777" w:rsidR="00246F62" w:rsidRPr="00CF64AA" w:rsidRDefault="00246F62" w:rsidP="00246F6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B2A3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Q12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159E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y_A4/B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E38B9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电加热开关.</w:t>
            </w:r>
          </w:p>
        </w:tc>
        <w:tc>
          <w:tcPr>
            <w:tcW w:w="2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2E162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供热回路辅热上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D2DB6" w14:textId="44205B3A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AF9966" w14:textId="6245B681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电</w:t>
            </w:r>
          </w:p>
        </w:tc>
        <w:tc>
          <w:tcPr>
            <w:tcW w:w="24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1251539" w14:textId="3EEAD9F8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电后DI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3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为</w:t>
            </w:r>
            <w:proofErr w:type="gramStart"/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”</w:t>
            </w:r>
            <w:proofErr w:type="gramEnd"/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proofErr w:type="gramStart"/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”</w:t>
            </w:r>
            <w:proofErr w:type="gramEnd"/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294BEF6" w14:textId="52CDBDCB" w:rsidR="00246F62" w:rsidRDefault="00250CE8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doSta</w:t>
            </w:r>
            <w:proofErr w:type="spellEnd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11</w:t>
            </w:r>
          </w:p>
        </w:tc>
      </w:tr>
      <w:tr w:rsidR="00246F62" w:rsidRPr="00CF64AA" w14:paraId="44CE233C" w14:textId="4F6ED449" w:rsidTr="00250CE8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B80F8" w14:textId="77777777" w:rsidR="00246F62" w:rsidRPr="00CF64AA" w:rsidRDefault="00246F62" w:rsidP="00246F6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1F8820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Q13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B63241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y_A3/B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2C067" w14:textId="2850185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室内加热器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开关</w:t>
            </w:r>
          </w:p>
        </w:tc>
        <w:tc>
          <w:tcPr>
            <w:tcW w:w="2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8C12A0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室内加热器上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34A7B" w14:textId="3355068E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D4007" w14:textId="295009D6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电</w:t>
            </w:r>
          </w:p>
        </w:tc>
        <w:tc>
          <w:tcPr>
            <w:tcW w:w="24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EAB910F" w14:textId="3C16E63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对应。如有逻辑，则需要p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00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的P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(机房室内温度)作为条件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D2C42B" w14:textId="7ECB7922" w:rsidR="00246F62" w:rsidRDefault="00250CE8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doSta</w:t>
            </w:r>
            <w:proofErr w:type="spellEnd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12</w:t>
            </w:r>
          </w:p>
        </w:tc>
      </w:tr>
      <w:tr w:rsidR="00246F62" w:rsidRPr="00CF64AA" w14:paraId="5E3434C0" w14:textId="55BC82AE" w:rsidTr="00250CE8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A94B5" w14:textId="77777777" w:rsidR="00246F62" w:rsidRPr="00CF64AA" w:rsidRDefault="00246F62" w:rsidP="00246F6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7AA6A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Q14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162FF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y_A2/B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EFBD35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预留</w:t>
            </w:r>
          </w:p>
        </w:tc>
        <w:tc>
          <w:tcPr>
            <w:tcW w:w="2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A7BBD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A9C133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59C91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C3F68B7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EE3DFB" w14:textId="5DAB89ED" w:rsidR="00246F62" w:rsidRPr="00CF64AA" w:rsidRDefault="00250CE8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doSta</w:t>
            </w:r>
            <w:proofErr w:type="spellEnd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13</w:t>
            </w:r>
          </w:p>
        </w:tc>
      </w:tr>
      <w:tr w:rsidR="00246F62" w:rsidRPr="00CF64AA" w14:paraId="42E2A08D" w14:textId="3DCC87D2" w:rsidTr="00250CE8">
        <w:trPr>
          <w:trHeight w:val="276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88DEF" w14:textId="77777777" w:rsidR="00246F62" w:rsidRPr="00CF64AA" w:rsidRDefault="00246F62" w:rsidP="00246F62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9B7AD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Q15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86E58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y_A1/B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E019B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预留</w:t>
            </w:r>
          </w:p>
        </w:tc>
        <w:tc>
          <w:tcPr>
            <w:tcW w:w="2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076C4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926C6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D17783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F64A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4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8670BE" w14:textId="77777777" w:rsidR="00246F62" w:rsidRPr="00CF64AA" w:rsidRDefault="00246F62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A83619F" w14:textId="014F7DCF" w:rsidR="00246F62" w:rsidRPr="00CF64AA" w:rsidRDefault="00250CE8" w:rsidP="00246F6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proofErr w:type="spellStart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doSta</w:t>
            </w:r>
            <w:proofErr w:type="spellEnd"/>
            <w:r w:rsidRPr="00246F62">
              <w:rPr>
                <w:rFonts w:ascii="等线" w:eastAsia="等线" w:hAnsi="等线" w:cs="宋体"/>
                <w:color w:val="000000"/>
                <w:kern w:val="0"/>
                <w:sz w:val="22"/>
              </w:rPr>
              <w:t>"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bit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 xml:space="preserve"> 14</w:t>
            </w:r>
          </w:p>
        </w:tc>
      </w:tr>
    </w:tbl>
    <w:p w14:paraId="59EFD91B" w14:textId="7D8EFB72" w:rsidR="00E534B1" w:rsidRDefault="00E534B1" w:rsidP="00E534B1">
      <w:pPr>
        <w:rPr>
          <w:szCs w:val="21"/>
        </w:rPr>
      </w:pPr>
    </w:p>
    <w:p w14:paraId="71513A59" w14:textId="735A9E1A" w:rsidR="00AC5822" w:rsidRDefault="00DB7C99" w:rsidP="002B051B">
      <w:pPr>
        <w:pStyle w:val="21bc9c4b-6a32-43e5-beaa-fd2d792c5735"/>
      </w:pPr>
      <w:r>
        <w:rPr>
          <w:rFonts w:hint="eastAsia"/>
        </w:rPr>
        <w:t>4</w:t>
      </w:r>
      <w:r>
        <w:t>85</w:t>
      </w:r>
      <w:r>
        <w:rPr>
          <w:rFonts w:hint="eastAsia"/>
        </w:rPr>
        <w:t>接口</w:t>
      </w:r>
    </w:p>
    <w:p w14:paraId="38D2BA65" w14:textId="7559114D" w:rsidR="00DB7C99" w:rsidRDefault="00DB7C99" w:rsidP="00D606C8">
      <w:pPr>
        <w:pStyle w:val="71e7dc79-1ff7-45e8-997d-0ebda3762b91"/>
        <w:numPr>
          <w:ilvl w:val="0"/>
          <w:numId w:val="6"/>
        </w:numPr>
        <w:ind w:left="0" w:firstLine="0"/>
      </w:pPr>
      <w:r w:rsidRPr="00DB7C99">
        <w:rPr>
          <w:rFonts w:hint="eastAsia"/>
        </w:rPr>
        <w:t>设备</w:t>
      </w:r>
    </w:p>
    <w:p w14:paraId="1F6687C8" w14:textId="6921A27B" w:rsidR="00DB7C99" w:rsidRDefault="00DB7C99" w:rsidP="008721F6">
      <w:pPr>
        <w:pStyle w:val="a7"/>
        <w:ind w:left="360" w:firstLineChars="0" w:firstLine="0"/>
        <w:rPr>
          <w:szCs w:val="21"/>
        </w:rPr>
      </w:pPr>
      <w:r>
        <w:rPr>
          <w:rFonts w:hint="eastAsia"/>
          <w:szCs w:val="21"/>
        </w:rPr>
        <w:t>热泵</w:t>
      </w:r>
      <w:r w:rsidR="00367BCC">
        <w:rPr>
          <w:rFonts w:hint="eastAsia"/>
          <w:szCs w:val="21"/>
        </w:rPr>
        <w:t>（多个</w:t>
      </w:r>
      <w:r w:rsidR="00E657A7">
        <w:rPr>
          <w:rFonts w:hint="eastAsia"/>
          <w:szCs w:val="21"/>
        </w:rPr>
        <w:t>，最多8个</w:t>
      </w:r>
      <w:r w:rsidR="00367BCC">
        <w:rPr>
          <w:rFonts w:hint="eastAsia"/>
          <w:szCs w:val="21"/>
        </w:rPr>
        <w:t>）</w:t>
      </w:r>
      <w:r>
        <w:rPr>
          <w:rFonts w:hint="eastAsia"/>
          <w:szCs w:val="21"/>
        </w:rPr>
        <w:t>、电表</w:t>
      </w:r>
      <w:r w:rsidR="00367BCC">
        <w:rPr>
          <w:rFonts w:hint="eastAsia"/>
          <w:szCs w:val="21"/>
        </w:rPr>
        <w:t>（</w:t>
      </w:r>
      <w:r w:rsidR="00E657A7">
        <w:rPr>
          <w:rFonts w:hint="eastAsia"/>
          <w:szCs w:val="21"/>
        </w:rPr>
        <w:t>通常</w:t>
      </w:r>
      <w:r w:rsidR="00367BCC">
        <w:rPr>
          <w:szCs w:val="21"/>
        </w:rPr>
        <w:t>1</w:t>
      </w:r>
      <w:r w:rsidR="00367BCC">
        <w:rPr>
          <w:rFonts w:hint="eastAsia"/>
          <w:szCs w:val="21"/>
        </w:rPr>
        <w:t>个）</w:t>
      </w:r>
      <w:r>
        <w:rPr>
          <w:rFonts w:hint="eastAsia"/>
          <w:szCs w:val="21"/>
        </w:rPr>
        <w:t>、</w:t>
      </w:r>
      <w:r w:rsidRPr="008721F6">
        <w:rPr>
          <w:rFonts w:hint="eastAsia"/>
          <w:szCs w:val="21"/>
          <w:highlight w:val="yellow"/>
        </w:rPr>
        <w:t>热量表</w:t>
      </w:r>
      <w:r w:rsidR="008721F6">
        <w:rPr>
          <w:rFonts w:hint="eastAsia"/>
          <w:szCs w:val="21"/>
          <w:highlight w:val="yellow"/>
        </w:rPr>
        <w:t>（胡总未选型）</w:t>
      </w:r>
    </w:p>
    <w:p w14:paraId="500A3391" w14:textId="77777777" w:rsidR="00DC0FED" w:rsidRDefault="00DC0FED" w:rsidP="008721F6">
      <w:pPr>
        <w:pStyle w:val="a7"/>
        <w:ind w:left="360" w:firstLineChars="0" w:firstLine="0"/>
        <w:rPr>
          <w:szCs w:val="21"/>
        </w:rPr>
      </w:pPr>
    </w:p>
    <w:p w14:paraId="6AD946E9" w14:textId="0125F794" w:rsidR="00DB7C99" w:rsidRDefault="008721F6" w:rsidP="00D606C8">
      <w:pPr>
        <w:pStyle w:val="71e7dc79-1ff7-45e8-997d-0ebda3762b91"/>
      </w:pPr>
      <w:r>
        <w:rPr>
          <w:rFonts w:hint="eastAsia"/>
        </w:rPr>
        <w:t>4</w:t>
      </w:r>
      <w:r>
        <w:t>85</w:t>
      </w:r>
      <w:r>
        <w:rPr>
          <w:rFonts w:hint="eastAsia"/>
        </w:rPr>
        <w:t>设备地址</w:t>
      </w:r>
    </w:p>
    <w:p w14:paraId="28979008" w14:textId="23B8DE0F" w:rsidR="008721F6" w:rsidRDefault="008721F6" w:rsidP="00367BCC">
      <w:pPr>
        <w:pStyle w:val="a7"/>
        <w:ind w:left="360" w:firstLineChars="0" w:firstLine="0"/>
        <w:rPr>
          <w:szCs w:val="21"/>
        </w:rPr>
      </w:pPr>
      <w:r>
        <w:rPr>
          <w:rFonts w:hint="eastAsia"/>
          <w:szCs w:val="21"/>
        </w:rPr>
        <w:t>当前地址：热泵0</w:t>
      </w:r>
      <w:r w:rsidR="00205BCE">
        <w:rPr>
          <w:rFonts w:hint="eastAsia"/>
          <w:szCs w:val="21"/>
        </w:rPr>
        <w:t>~</w:t>
      </w:r>
      <w:r>
        <w:rPr>
          <w:szCs w:val="21"/>
        </w:rPr>
        <w:t>4</w:t>
      </w:r>
      <w:r>
        <w:rPr>
          <w:rFonts w:hint="eastAsia"/>
          <w:szCs w:val="21"/>
        </w:rPr>
        <w:t>，电表5~</w:t>
      </w:r>
      <w:r>
        <w:rPr>
          <w:szCs w:val="21"/>
        </w:rPr>
        <w:t>6</w:t>
      </w:r>
      <w:r>
        <w:rPr>
          <w:rFonts w:hint="eastAsia"/>
          <w:szCs w:val="21"/>
        </w:rPr>
        <w:t>（</w:t>
      </w:r>
      <w:proofErr w:type="gramStart"/>
      <w:r>
        <w:rPr>
          <w:rFonts w:hint="eastAsia"/>
          <w:szCs w:val="21"/>
        </w:rPr>
        <w:t>德力西</w:t>
      </w:r>
      <w:proofErr w:type="gramEnd"/>
      <w:r>
        <w:rPr>
          <w:rFonts w:hint="eastAsia"/>
          <w:szCs w:val="21"/>
        </w:rPr>
        <w:t>0</w:t>
      </w:r>
      <w:r>
        <w:rPr>
          <w:szCs w:val="21"/>
        </w:rPr>
        <w:t>5</w:t>
      </w:r>
      <w:r>
        <w:rPr>
          <w:rFonts w:hint="eastAsia"/>
          <w:szCs w:val="21"/>
        </w:rPr>
        <w:t>、正泰0</w:t>
      </w:r>
      <w:r>
        <w:rPr>
          <w:szCs w:val="21"/>
        </w:rPr>
        <w:t>6</w:t>
      </w:r>
      <w:r>
        <w:rPr>
          <w:rFonts w:hint="eastAsia"/>
          <w:szCs w:val="21"/>
        </w:rPr>
        <w:t>）</w:t>
      </w:r>
    </w:p>
    <w:p w14:paraId="6919F3CB" w14:textId="77777777" w:rsidR="00367BCC" w:rsidRPr="00DC0FED" w:rsidRDefault="008721F6" w:rsidP="00367BCC">
      <w:pPr>
        <w:pStyle w:val="a7"/>
        <w:ind w:left="360" w:firstLineChars="0" w:firstLine="0"/>
        <w:rPr>
          <w:szCs w:val="21"/>
          <w:highlight w:val="yellow"/>
        </w:rPr>
      </w:pPr>
      <w:r w:rsidRPr="00DC0FED">
        <w:rPr>
          <w:rFonts w:hint="eastAsia"/>
          <w:szCs w:val="21"/>
          <w:highlight w:val="yellow"/>
        </w:rPr>
        <w:t>更改为：热泵</w:t>
      </w:r>
      <w:r w:rsidRPr="00DC0FED">
        <w:rPr>
          <w:szCs w:val="21"/>
          <w:highlight w:val="yellow"/>
        </w:rPr>
        <w:t>1</w:t>
      </w:r>
      <w:r w:rsidRPr="00DC0FED">
        <w:rPr>
          <w:rFonts w:hint="eastAsia"/>
          <w:szCs w:val="21"/>
          <w:highlight w:val="yellow"/>
        </w:rPr>
        <w:t>~</w:t>
      </w:r>
      <w:r w:rsidRPr="00DC0FED">
        <w:rPr>
          <w:szCs w:val="21"/>
          <w:highlight w:val="yellow"/>
        </w:rPr>
        <w:t>16</w:t>
      </w:r>
      <w:r w:rsidRPr="00DC0FED">
        <w:rPr>
          <w:rFonts w:hint="eastAsia"/>
          <w:szCs w:val="21"/>
          <w:highlight w:val="yellow"/>
        </w:rPr>
        <w:t>（热泵</w:t>
      </w:r>
      <w:r w:rsidR="00367BCC" w:rsidRPr="00DC0FED">
        <w:rPr>
          <w:rFonts w:hint="eastAsia"/>
          <w:szCs w:val="21"/>
          <w:highlight w:val="yellow"/>
        </w:rPr>
        <w:t>地址0</w:t>
      </w:r>
      <w:r w:rsidR="00367BCC" w:rsidRPr="00DC0FED">
        <w:rPr>
          <w:szCs w:val="21"/>
          <w:highlight w:val="yellow"/>
        </w:rPr>
        <w:t>0</w:t>
      </w:r>
      <w:r w:rsidR="00367BCC" w:rsidRPr="00DC0FED">
        <w:rPr>
          <w:rFonts w:hint="eastAsia"/>
          <w:szCs w:val="21"/>
          <w:highlight w:val="yellow"/>
        </w:rPr>
        <w:t>为广播地址，我们应该用不上，通信地址从01开始</w:t>
      </w:r>
      <w:r w:rsidRPr="00DC0FED">
        <w:rPr>
          <w:rFonts w:hint="eastAsia"/>
          <w:szCs w:val="21"/>
          <w:highlight w:val="yellow"/>
        </w:rPr>
        <w:t>）</w:t>
      </w:r>
      <w:r w:rsidR="00367BCC" w:rsidRPr="00DC0FED">
        <w:rPr>
          <w:rFonts w:hint="eastAsia"/>
          <w:szCs w:val="21"/>
          <w:highlight w:val="yellow"/>
        </w:rPr>
        <w:t>；</w:t>
      </w:r>
    </w:p>
    <w:p w14:paraId="1017EE84" w14:textId="19137B83" w:rsidR="008721F6" w:rsidRPr="00DC0FED" w:rsidRDefault="00367BCC" w:rsidP="00367BCC">
      <w:pPr>
        <w:pStyle w:val="a7"/>
        <w:ind w:left="360" w:firstLineChars="0" w:firstLine="0"/>
        <w:rPr>
          <w:szCs w:val="21"/>
          <w:highlight w:val="yellow"/>
        </w:rPr>
      </w:pPr>
      <w:r w:rsidRPr="00DC0FED">
        <w:rPr>
          <w:szCs w:val="21"/>
          <w:highlight w:val="yellow"/>
        </w:rPr>
        <w:t xml:space="preserve">        </w:t>
      </w:r>
      <w:r w:rsidRPr="00DC0FED">
        <w:rPr>
          <w:rFonts w:hint="eastAsia"/>
          <w:szCs w:val="21"/>
          <w:highlight w:val="yellow"/>
        </w:rPr>
        <w:t>电表1</w:t>
      </w:r>
      <w:r w:rsidRPr="00DC0FED">
        <w:rPr>
          <w:szCs w:val="21"/>
          <w:highlight w:val="yellow"/>
        </w:rPr>
        <w:t>7</w:t>
      </w:r>
      <w:r w:rsidRPr="00DC0FED">
        <w:rPr>
          <w:rFonts w:hint="eastAsia"/>
          <w:szCs w:val="21"/>
          <w:highlight w:val="yellow"/>
        </w:rPr>
        <w:t>~</w:t>
      </w:r>
      <w:r w:rsidRPr="00DC0FED">
        <w:rPr>
          <w:szCs w:val="21"/>
          <w:highlight w:val="yellow"/>
        </w:rPr>
        <w:t>18</w:t>
      </w:r>
      <w:r w:rsidRPr="00DC0FED">
        <w:rPr>
          <w:rFonts w:hint="eastAsia"/>
          <w:szCs w:val="21"/>
          <w:highlight w:val="yellow"/>
        </w:rPr>
        <w:t>（</w:t>
      </w:r>
      <w:proofErr w:type="gramStart"/>
      <w:r w:rsidRPr="00DC0FED">
        <w:rPr>
          <w:rFonts w:hint="eastAsia"/>
          <w:szCs w:val="21"/>
          <w:highlight w:val="yellow"/>
        </w:rPr>
        <w:t>德力西</w:t>
      </w:r>
      <w:proofErr w:type="gramEnd"/>
      <w:r w:rsidRPr="00DC0FED">
        <w:rPr>
          <w:rFonts w:hint="eastAsia"/>
          <w:szCs w:val="21"/>
          <w:highlight w:val="yellow"/>
        </w:rPr>
        <w:t>1</w:t>
      </w:r>
      <w:r w:rsidRPr="00DC0FED">
        <w:rPr>
          <w:szCs w:val="21"/>
          <w:highlight w:val="yellow"/>
        </w:rPr>
        <w:t>7</w:t>
      </w:r>
      <w:r w:rsidRPr="00DC0FED">
        <w:rPr>
          <w:rFonts w:hint="eastAsia"/>
          <w:szCs w:val="21"/>
          <w:highlight w:val="yellow"/>
        </w:rPr>
        <w:t>、正泰1</w:t>
      </w:r>
      <w:r w:rsidRPr="00DC0FED">
        <w:rPr>
          <w:szCs w:val="21"/>
          <w:highlight w:val="yellow"/>
        </w:rPr>
        <w:t>8</w:t>
      </w:r>
      <w:r w:rsidRPr="00DC0FED">
        <w:rPr>
          <w:rFonts w:hint="eastAsia"/>
          <w:szCs w:val="21"/>
          <w:highlight w:val="yellow"/>
        </w:rPr>
        <w:t>）；</w:t>
      </w:r>
    </w:p>
    <w:p w14:paraId="076AD59C" w14:textId="326915E5" w:rsidR="00367BCC" w:rsidRDefault="00367BCC" w:rsidP="00367BCC">
      <w:pPr>
        <w:pStyle w:val="a7"/>
        <w:ind w:left="360" w:firstLineChars="0" w:firstLine="0"/>
        <w:rPr>
          <w:szCs w:val="21"/>
        </w:rPr>
      </w:pPr>
      <w:r w:rsidRPr="00DC0FED">
        <w:rPr>
          <w:rFonts w:hint="eastAsia"/>
          <w:szCs w:val="21"/>
          <w:highlight w:val="yellow"/>
        </w:rPr>
        <w:t xml:space="preserve"> </w:t>
      </w:r>
      <w:r w:rsidRPr="00DC0FED">
        <w:rPr>
          <w:szCs w:val="21"/>
          <w:highlight w:val="yellow"/>
        </w:rPr>
        <w:t xml:space="preserve">       </w:t>
      </w:r>
      <w:r w:rsidRPr="00DC0FED">
        <w:rPr>
          <w:rFonts w:hint="eastAsia"/>
          <w:szCs w:val="21"/>
          <w:highlight w:val="yellow"/>
        </w:rPr>
        <w:t>热量表1</w:t>
      </w:r>
      <w:r w:rsidRPr="00DC0FED">
        <w:rPr>
          <w:szCs w:val="21"/>
          <w:highlight w:val="yellow"/>
        </w:rPr>
        <w:t>9</w:t>
      </w:r>
      <w:r w:rsidRPr="00DC0FED">
        <w:rPr>
          <w:rFonts w:hint="eastAsia"/>
          <w:szCs w:val="21"/>
          <w:highlight w:val="yellow"/>
        </w:rPr>
        <w:t>~xx（当前未选型，未定数量</w:t>
      </w:r>
      <w:r>
        <w:rPr>
          <w:rFonts w:hint="eastAsia"/>
          <w:szCs w:val="21"/>
        </w:rPr>
        <w:t>）</w:t>
      </w:r>
    </w:p>
    <w:p w14:paraId="0479D254" w14:textId="77777777" w:rsidR="00DC0FED" w:rsidRPr="00367BCC" w:rsidRDefault="00DC0FED" w:rsidP="00367BCC">
      <w:pPr>
        <w:pStyle w:val="a7"/>
        <w:ind w:left="360" w:firstLineChars="0" w:firstLine="0"/>
        <w:rPr>
          <w:szCs w:val="21"/>
        </w:rPr>
      </w:pPr>
    </w:p>
    <w:p w14:paraId="5B936080" w14:textId="067CF8A3" w:rsidR="008721F6" w:rsidRDefault="000703F0" w:rsidP="00D606C8">
      <w:pPr>
        <w:pStyle w:val="71e7dc79-1ff7-45e8-997d-0ebda3762b91"/>
      </w:pPr>
      <w:r>
        <w:rPr>
          <w:rFonts w:hint="eastAsia"/>
        </w:rPr>
        <w:t>热泵4</w:t>
      </w:r>
      <w:r>
        <w:t>85</w:t>
      </w:r>
      <w:r>
        <w:rPr>
          <w:rFonts w:hint="eastAsia"/>
        </w:rPr>
        <w:t>读写</w:t>
      </w:r>
    </w:p>
    <w:p w14:paraId="2422E3AD" w14:textId="4BE672D9" w:rsidR="00E72FC6" w:rsidRDefault="00E72FC6" w:rsidP="00205BCE">
      <w:pPr>
        <w:pStyle w:val="a7"/>
        <w:ind w:left="360" w:firstLineChars="0" w:firstLine="0"/>
        <w:rPr>
          <w:szCs w:val="21"/>
        </w:rPr>
      </w:pPr>
      <w:r>
        <w:rPr>
          <w:rFonts w:hint="eastAsia"/>
          <w:szCs w:val="21"/>
        </w:rPr>
        <w:t>当前热泵数据</w:t>
      </w:r>
      <w:proofErr w:type="gramStart"/>
      <w:r>
        <w:rPr>
          <w:rFonts w:hint="eastAsia"/>
          <w:szCs w:val="21"/>
        </w:rPr>
        <w:t>上传共9</w:t>
      </w:r>
      <w:r>
        <w:rPr>
          <w:szCs w:val="21"/>
        </w:rPr>
        <w:t>2</w:t>
      </w:r>
      <w:r>
        <w:rPr>
          <w:rFonts w:hint="eastAsia"/>
          <w:szCs w:val="21"/>
        </w:rPr>
        <w:t>个</w:t>
      </w:r>
      <w:proofErr w:type="gramEnd"/>
      <w:r>
        <w:rPr>
          <w:rFonts w:hint="eastAsia"/>
          <w:szCs w:val="21"/>
        </w:rPr>
        <w:t>元素，在</w:t>
      </w:r>
      <w:r>
        <w:rPr>
          <w:szCs w:val="21"/>
        </w:rPr>
        <w:t>485</w:t>
      </w:r>
      <w:r>
        <w:rPr>
          <w:rFonts w:hint="eastAsia"/>
          <w:szCs w:val="21"/>
        </w:rPr>
        <w:t>通信的数据地址上分三段：0x</w:t>
      </w:r>
      <w:r>
        <w:rPr>
          <w:szCs w:val="21"/>
        </w:rPr>
        <w:t>0000~0x000A</w:t>
      </w:r>
      <w:r w:rsidR="007A3BB9">
        <w:rPr>
          <w:rFonts w:hint="eastAsia"/>
          <w:szCs w:val="21"/>
        </w:rPr>
        <w:t>、0</w:t>
      </w:r>
      <w:r w:rsidR="007A3BB9">
        <w:rPr>
          <w:szCs w:val="21"/>
        </w:rPr>
        <w:t>x0028~0x0035</w:t>
      </w:r>
      <w:r w:rsidR="007A3BB9">
        <w:rPr>
          <w:rFonts w:hint="eastAsia"/>
          <w:szCs w:val="21"/>
        </w:rPr>
        <w:t>、0x</w:t>
      </w:r>
      <w:r w:rsidR="007A3BB9">
        <w:rPr>
          <w:szCs w:val="21"/>
        </w:rPr>
        <w:t>0040~0x0087</w:t>
      </w:r>
    </w:p>
    <w:p w14:paraId="5B8D813F" w14:textId="43EADCBC" w:rsidR="00BC6C7A" w:rsidRPr="00DB7C99" w:rsidRDefault="00CE15B7" w:rsidP="00205BCE">
      <w:pPr>
        <w:pStyle w:val="a7"/>
        <w:ind w:left="360" w:firstLineChars="0" w:firstLine="0"/>
        <w:rPr>
          <w:szCs w:val="21"/>
        </w:rPr>
      </w:pPr>
      <w:r>
        <w:rPr>
          <w:rFonts w:hint="eastAsia"/>
          <w:szCs w:val="21"/>
        </w:rPr>
        <w:t>需要参考热立方热泵4</w:t>
      </w:r>
      <w:r>
        <w:rPr>
          <w:szCs w:val="21"/>
        </w:rPr>
        <w:t>85</w:t>
      </w:r>
      <w:r>
        <w:rPr>
          <w:rFonts w:hint="eastAsia"/>
          <w:szCs w:val="21"/>
        </w:rPr>
        <w:t>说明书</w:t>
      </w:r>
      <w:r w:rsidR="00652176">
        <w:fldChar w:fldCharType="begin"/>
      </w:r>
      <w:r w:rsidR="00652176">
        <w:instrText xml:space="preserve"> HYPERLINK "../485-</w:instrText>
      </w:r>
      <w:r w:rsidR="00652176">
        <w:instrText>串口调试</w:instrText>
      </w:r>
      <w:r w:rsidR="00652176">
        <w:instrText>/NCKZB00367A00--CC1076--</w:instrText>
      </w:r>
      <w:r w:rsidR="00652176">
        <w:instrText>爱美泰联机</w:instrText>
      </w:r>
      <w:r w:rsidR="00652176">
        <w:instrText>MODBUS</w:instrText>
      </w:r>
      <w:r w:rsidR="00652176">
        <w:instrText>协议说明书</w:instrText>
      </w:r>
      <w:r w:rsidR="00652176">
        <w:instrText>V1.1-</w:instrText>
      </w:r>
      <w:r w:rsidR="00652176">
        <w:instrText>发外</w:instrText>
      </w:r>
      <w:r w:rsidR="00652176">
        <w:instrText xml:space="preserve">-20240826.pdf" </w:instrText>
      </w:r>
      <w:r w:rsidR="00652176">
        <w:fldChar w:fldCharType="separate"/>
      </w:r>
      <w:r w:rsidRPr="00CE15B7">
        <w:rPr>
          <w:rStyle w:val="aa"/>
          <w:szCs w:val="21"/>
        </w:rPr>
        <w:t>..\485-串口调试\NCKZB00367A00--CC1076--爱美泰联机MODBUS协议说明书V1.1-发外-20240826.pdf</w:t>
      </w:r>
      <w:r w:rsidR="00652176">
        <w:rPr>
          <w:rStyle w:val="aa"/>
          <w:szCs w:val="21"/>
        </w:rPr>
        <w:fldChar w:fldCharType="end"/>
      </w:r>
    </w:p>
    <w:tbl>
      <w:tblPr>
        <w:tblW w:w="16621" w:type="dxa"/>
        <w:tblInd w:w="-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37"/>
        <w:gridCol w:w="1153"/>
        <w:gridCol w:w="2576"/>
        <w:gridCol w:w="7630"/>
        <w:gridCol w:w="2126"/>
        <w:gridCol w:w="1134"/>
        <w:gridCol w:w="865"/>
      </w:tblGrid>
      <w:tr w:rsidR="000A2B01" w:rsidRPr="00B7748A" w14:paraId="5E2F76A0" w14:textId="712AC2C9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  <w:hideMark/>
          </w:tcPr>
          <w:p w14:paraId="4B14D966" w14:textId="7573DD05" w:rsidR="000A2B01" w:rsidRPr="00B7748A" w:rsidRDefault="000A2B01" w:rsidP="00B7748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85</w:t>
            </w: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数据地址</w:t>
            </w:r>
          </w:p>
        </w:tc>
        <w:tc>
          <w:tcPr>
            <w:tcW w:w="1152" w:type="dxa"/>
          </w:tcPr>
          <w:p w14:paraId="7CDC1C5F" w14:textId="5EA2EDFC" w:rsidR="000A2B01" w:rsidRPr="00B7748A" w:rsidRDefault="000A2B01" w:rsidP="00B7748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上报数据</w:t>
            </w:r>
            <w:r w:rsidR="004D35E0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位</w:t>
            </w:r>
          </w:p>
        </w:tc>
        <w:tc>
          <w:tcPr>
            <w:tcW w:w="2576" w:type="dxa"/>
            <w:shd w:val="clear" w:color="auto" w:fill="auto"/>
            <w:vAlign w:val="center"/>
            <w:hideMark/>
          </w:tcPr>
          <w:p w14:paraId="79E4FB90" w14:textId="7DECB4AC" w:rsidR="000A2B01" w:rsidRPr="00B7748A" w:rsidRDefault="000A2B01" w:rsidP="00B7748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7630" w:type="dxa"/>
            <w:shd w:val="clear" w:color="auto" w:fill="auto"/>
            <w:vAlign w:val="center"/>
            <w:hideMark/>
          </w:tcPr>
          <w:p w14:paraId="6093B786" w14:textId="77777777" w:rsidR="000A2B01" w:rsidRPr="00B7748A" w:rsidRDefault="000A2B01" w:rsidP="00B7748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对应值</w:t>
            </w:r>
            <w:proofErr w:type="gramEnd"/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1DF48565" w14:textId="77777777" w:rsidR="000A2B01" w:rsidRPr="00B7748A" w:rsidRDefault="000A2B01" w:rsidP="00B7748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数据范围（参考）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48AE34E1" w14:textId="77777777" w:rsidR="000A2B01" w:rsidRPr="00B7748A" w:rsidRDefault="000A2B01" w:rsidP="00B7748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单位</w:t>
            </w:r>
          </w:p>
        </w:tc>
        <w:tc>
          <w:tcPr>
            <w:tcW w:w="866" w:type="dxa"/>
          </w:tcPr>
          <w:p w14:paraId="107F9EEB" w14:textId="771CC73B" w:rsidR="000A2B01" w:rsidRPr="00B7748A" w:rsidRDefault="000A2B01" w:rsidP="00B7748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D606C8" w:rsidRPr="00B7748A" w14:paraId="6CA52B43" w14:textId="0B0067A1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  <w:hideMark/>
          </w:tcPr>
          <w:p w14:paraId="589193E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00</w:t>
            </w:r>
          </w:p>
        </w:tc>
        <w:tc>
          <w:tcPr>
            <w:tcW w:w="1152" w:type="dxa"/>
            <w:vAlign w:val="center"/>
          </w:tcPr>
          <w:p w14:paraId="6CFD0004" w14:textId="50C61E8F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0]</w:t>
            </w:r>
          </w:p>
        </w:tc>
        <w:tc>
          <w:tcPr>
            <w:tcW w:w="2576" w:type="dxa"/>
            <w:shd w:val="clear" w:color="auto" w:fill="auto"/>
            <w:vAlign w:val="center"/>
            <w:hideMark/>
          </w:tcPr>
          <w:p w14:paraId="63E2D668" w14:textId="23396C50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控制标志1</w:t>
            </w:r>
          </w:p>
        </w:tc>
        <w:tc>
          <w:tcPr>
            <w:tcW w:w="7630" w:type="dxa"/>
            <w:shd w:val="clear" w:color="auto" w:fill="auto"/>
            <w:vAlign w:val="center"/>
            <w:hideMark/>
          </w:tcPr>
          <w:p w14:paraId="3A913302" w14:textId="77777777" w:rsidR="00D606C8" w:rsidRPr="004D3538" w:rsidRDefault="00D606C8" w:rsidP="00D606C8">
            <w:pPr>
              <w:pStyle w:val="acbfdd8b-e11b-4d36-88ff-6049b138f862"/>
            </w:pPr>
            <w:r w:rsidRPr="004D3538">
              <w:t>bit</w:t>
            </w:r>
            <w:r w:rsidRPr="004D3538">
              <w:tab/>
              <w:t>0 : 0 关机/1 开机</w:t>
            </w:r>
            <w:r w:rsidRPr="004D3538">
              <w:tab/>
              <w:t>默认:0</w:t>
            </w:r>
          </w:p>
          <w:p w14:paraId="6F5EA2B3" w14:textId="77777777" w:rsidR="00D606C8" w:rsidRPr="004D3538" w:rsidRDefault="00D606C8" w:rsidP="00D606C8">
            <w:pPr>
              <w:pStyle w:val="acbfdd8b-e11b-4d36-88ff-6049b138f862"/>
            </w:pPr>
            <w:r w:rsidRPr="004D3538">
              <w:t>bit</w:t>
            </w:r>
            <w:r w:rsidRPr="004D3538">
              <w:tab/>
              <w:t>1 : 0 水箱电加热安装在水箱/1 水箱电加热安装在管道</w:t>
            </w:r>
            <w:r w:rsidRPr="004D3538">
              <w:tab/>
              <w:t xml:space="preserve">默认:1 </w:t>
            </w:r>
          </w:p>
          <w:p w14:paraId="1C94981A" w14:textId="77777777" w:rsidR="00D606C8" w:rsidRPr="004D3538" w:rsidRDefault="00D606C8" w:rsidP="00D606C8">
            <w:pPr>
              <w:pStyle w:val="acbfdd8b-e11b-4d36-88ff-6049b138f862"/>
            </w:pPr>
            <w:r w:rsidRPr="004D3538">
              <w:t>bit</w:t>
            </w:r>
            <w:r w:rsidRPr="004D3538">
              <w:tab/>
              <w:t>2 : 0 强制</w:t>
            </w:r>
            <w:proofErr w:type="gramStart"/>
            <w:r w:rsidRPr="004D3538">
              <w:t>电热关</w:t>
            </w:r>
            <w:proofErr w:type="gramEnd"/>
            <w:r w:rsidRPr="004D3538">
              <w:t>/1 强制电热开</w:t>
            </w:r>
            <w:r w:rsidRPr="004D3538">
              <w:tab/>
              <w:t>默认:0</w:t>
            </w:r>
          </w:p>
          <w:p w14:paraId="0B9BE6A7" w14:textId="77777777" w:rsidR="00D606C8" w:rsidRPr="004D3538" w:rsidRDefault="00D606C8" w:rsidP="00D606C8">
            <w:pPr>
              <w:pStyle w:val="acbfdd8b-e11b-4d36-88ff-6049b138f862"/>
            </w:pPr>
            <w:r w:rsidRPr="004D3538">
              <w:t>bit</w:t>
            </w:r>
            <w:r w:rsidRPr="004D3538">
              <w:tab/>
              <w:t>3 : 自定义参数 D</w:t>
            </w:r>
            <w:r w:rsidRPr="004D3538">
              <w:tab/>
              <w:t>默认:0</w:t>
            </w:r>
          </w:p>
          <w:p w14:paraId="76EC59E6" w14:textId="77777777" w:rsidR="00D606C8" w:rsidRPr="004D3538" w:rsidRDefault="00D606C8" w:rsidP="00D606C8">
            <w:pPr>
              <w:pStyle w:val="acbfdd8b-e11b-4d36-88ff-6049b138f862"/>
            </w:pPr>
            <w:r w:rsidRPr="004D3538">
              <w:t>bit</w:t>
            </w:r>
            <w:r w:rsidRPr="004D3538">
              <w:tab/>
              <w:t>4 : 0 主路电子膨胀阀手动/1 主路电子膨胀阀自动</w:t>
            </w:r>
            <w:r w:rsidRPr="004D3538">
              <w:tab/>
            </w:r>
            <w:r w:rsidRPr="004D3538">
              <w:tab/>
              <w:t xml:space="preserve">默认:1 </w:t>
            </w:r>
          </w:p>
          <w:p w14:paraId="6441C676" w14:textId="77777777" w:rsidR="00D606C8" w:rsidRPr="004D3538" w:rsidRDefault="00D606C8" w:rsidP="00D606C8">
            <w:pPr>
              <w:pStyle w:val="acbfdd8b-e11b-4d36-88ff-6049b138f862"/>
            </w:pPr>
            <w:r w:rsidRPr="004D3538">
              <w:t>bit</w:t>
            </w:r>
            <w:r w:rsidRPr="004D3538">
              <w:tab/>
              <w:t>5 : 0 辅路电子膨胀阀手动/1 辅路电子膨胀阀自动</w:t>
            </w:r>
            <w:r w:rsidRPr="004D3538">
              <w:tab/>
              <w:t xml:space="preserve">默 认 :1 </w:t>
            </w:r>
          </w:p>
          <w:p w14:paraId="4A678B16" w14:textId="77777777" w:rsidR="00D606C8" w:rsidRPr="004D3538" w:rsidRDefault="00D606C8" w:rsidP="00D606C8">
            <w:pPr>
              <w:pStyle w:val="acbfdd8b-e11b-4d36-88ff-6049b138f862"/>
            </w:pPr>
            <w:r w:rsidRPr="004D3538">
              <w:t>bit</w:t>
            </w:r>
            <w:r w:rsidRPr="004D3538">
              <w:tab/>
              <w:t>6 : 0 恒温水泵继续开/1 恒温水泵停止</w:t>
            </w:r>
            <w:r w:rsidRPr="004D3538">
              <w:tab/>
              <w:t>默认:0</w:t>
            </w:r>
          </w:p>
          <w:p w14:paraId="1048526A" w14:textId="688FE43F" w:rsidR="00D606C8" w:rsidRPr="00B7748A" w:rsidRDefault="00D606C8" w:rsidP="00D606C8">
            <w:pPr>
              <w:pStyle w:val="acbfdd8b-e11b-4d36-88ff-6049b138f862"/>
            </w:pPr>
            <w:r w:rsidRPr="004D3538">
              <w:t>bit</w:t>
            </w:r>
            <w:r w:rsidRPr="004D3538">
              <w:tab/>
              <w:t>7 : P10 电子膨胀阀逻辑控制选择</w:t>
            </w:r>
            <w:r w:rsidRPr="004D3538">
              <w:tab/>
              <w:t>默认:0</w:t>
            </w:r>
            <w:r w:rsidRPr="004D3538">
              <w:tab/>
              <w:t>厂家私有参数，请勿调整。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418E5EE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vAlign w:val="center"/>
            <w:hideMark/>
          </w:tcPr>
          <w:p w14:paraId="0DDCDA08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29943F31" w14:textId="57100E96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5409F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按位写</w:t>
            </w:r>
          </w:p>
        </w:tc>
      </w:tr>
      <w:tr w:rsidR="00D606C8" w:rsidRPr="00B7748A" w14:paraId="645ADF7A" w14:textId="3748FB04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177998B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01</w:t>
            </w:r>
          </w:p>
        </w:tc>
        <w:tc>
          <w:tcPr>
            <w:tcW w:w="1152" w:type="dxa"/>
            <w:vAlign w:val="center"/>
          </w:tcPr>
          <w:p w14:paraId="4F85B2F2" w14:textId="1F6949B8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1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2EE3486B" w14:textId="40F69A2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模式选择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605DF85A" w14:textId="0164A26F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：单热水，</w:t>
            </w: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1：</w:t>
            </w:r>
            <w:proofErr w:type="gramStart"/>
            <w:r w:rsidRPr="00205BCE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单</w:t>
            </w: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制热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，2：单制冷</w:t>
            </w: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，3：热水+制热，4：热水+制冷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，默认1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100D797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~4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6FF9FC8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05D2957C" w14:textId="08C912A4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5409F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写，实际值用到1和2</w:t>
            </w:r>
          </w:p>
        </w:tc>
      </w:tr>
      <w:tr w:rsidR="00D606C8" w:rsidRPr="00B7748A" w14:paraId="0DC3320D" w14:textId="7ABD5F08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  <w:hideMark/>
          </w:tcPr>
          <w:p w14:paraId="0D3C29F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02</w:t>
            </w:r>
          </w:p>
        </w:tc>
        <w:tc>
          <w:tcPr>
            <w:tcW w:w="1152" w:type="dxa"/>
            <w:vAlign w:val="center"/>
          </w:tcPr>
          <w:p w14:paraId="3C248115" w14:textId="52D84A7B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2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58225F4A" w14:textId="572EDEC1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L0 </w:t>
            </w: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热水回差</w:t>
            </w:r>
            <w:proofErr w:type="gramEnd"/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39AE781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75410A6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℃～18℃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5B37FBC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4DF39D75" w14:textId="2C29FBFC" w:rsidR="00D606C8" w:rsidRPr="00CD275B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CD275B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写</w:t>
            </w:r>
          </w:p>
        </w:tc>
      </w:tr>
      <w:tr w:rsidR="00D606C8" w:rsidRPr="00B7748A" w14:paraId="7C99A1AE" w14:textId="15EC6C8B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  <w:hideMark/>
          </w:tcPr>
          <w:p w14:paraId="1463E30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03</w:t>
            </w:r>
          </w:p>
        </w:tc>
        <w:tc>
          <w:tcPr>
            <w:tcW w:w="1152" w:type="dxa"/>
            <w:vAlign w:val="center"/>
          </w:tcPr>
          <w:p w14:paraId="3ABD189F" w14:textId="0B687F6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3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570885BD" w14:textId="5F78DCD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L1 热水设定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7CFF7E78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70A3C77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～58℃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5628F70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2A0CDE93" w14:textId="61B4B6BB" w:rsidR="00D606C8" w:rsidRPr="00CD275B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CD275B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写</w:t>
            </w:r>
          </w:p>
        </w:tc>
      </w:tr>
      <w:tr w:rsidR="00D606C8" w:rsidRPr="00B7748A" w14:paraId="1374FA0C" w14:textId="4AC36B38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  <w:hideMark/>
          </w:tcPr>
          <w:p w14:paraId="2CDC7DC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04</w:t>
            </w:r>
          </w:p>
        </w:tc>
        <w:tc>
          <w:tcPr>
            <w:tcW w:w="1152" w:type="dxa"/>
            <w:vAlign w:val="center"/>
          </w:tcPr>
          <w:p w14:paraId="072CDAF6" w14:textId="28D05E36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4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21D14489" w14:textId="0366508D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L2 </w:t>
            </w: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制冷回差</w:t>
            </w:r>
            <w:proofErr w:type="gramEnd"/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743EF31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2DFFAEF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℃～18℃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44E800D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45F51790" w14:textId="6CD30902" w:rsidR="00D606C8" w:rsidRPr="00CD275B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CD275B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写</w:t>
            </w:r>
          </w:p>
        </w:tc>
      </w:tr>
      <w:tr w:rsidR="00D606C8" w:rsidRPr="00B7748A" w14:paraId="7CB4F79A" w14:textId="6695CF72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  <w:hideMark/>
          </w:tcPr>
          <w:p w14:paraId="09A94BD8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05</w:t>
            </w:r>
          </w:p>
        </w:tc>
        <w:tc>
          <w:tcPr>
            <w:tcW w:w="1152" w:type="dxa"/>
            <w:vAlign w:val="center"/>
          </w:tcPr>
          <w:p w14:paraId="3DB77EA2" w14:textId="0C77C39B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5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3ECF5AC3" w14:textId="5ED8C983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L3 制冷设定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33D9B4A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41F3F48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℃～32℃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46F9EAE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1C4423FB" w14:textId="770D9333" w:rsidR="00D606C8" w:rsidRPr="00CD275B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CD275B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写</w:t>
            </w:r>
          </w:p>
        </w:tc>
      </w:tr>
      <w:tr w:rsidR="00D606C8" w:rsidRPr="00B7748A" w14:paraId="0D189745" w14:textId="7D25064F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  <w:hideMark/>
          </w:tcPr>
          <w:p w14:paraId="458BD9C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06</w:t>
            </w:r>
          </w:p>
        </w:tc>
        <w:tc>
          <w:tcPr>
            <w:tcW w:w="1152" w:type="dxa"/>
            <w:vAlign w:val="center"/>
          </w:tcPr>
          <w:p w14:paraId="6631ABDD" w14:textId="0192A019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6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212EE430" w14:textId="4381D0BD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L4 </w:t>
            </w: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采暖回差</w:t>
            </w:r>
            <w:proofErr w:type="gramEnd"/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1EF4DC0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32AADE0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℃～18℃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60147D5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106FF266" w14:textId="5ED506EF" w:rsidR="00D606C8" w:rsidRPr="00CD275B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CD275B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写</w:t>
            </w:r>
          </w:p>
        </w:tc>
      </w:tr>
      <w:tr w:rsidR="00D606C8" w:rsidRPr="00B7748A" w14:paraId="632FFDAE" w14:textId="31B2E389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  <w:hideMark/>
          </w:tcPr>
          <w:p w14:paraId="036FFBC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07</w:t>
            </w:r>
          </w:p>
        </w:tc>
        <w:tc>
          <w:tcPr>
            <w:tcW w:w="1152" w:type="dxa"/>
            <w:vAlign w:val="center"/>
          </w:tcPr>
          <w:p w14:paraId="4D7C39A5" w14:textId="3AE8C4E9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7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7A1B90C1" w14:textId="1A9B28E3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L5 采暖设定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0E8D3F8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5BCB5BA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2℃～99℃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23893E8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36CFC641" w14:textId="2D77DEF5" w:rsidR="00D606C8" w:rsidRPr="00CD275B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CD275B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写</w:t>
            </w:r>
          </w:p>
        </w:tc>
      </w:tr>
      <w:tr w:rsidR="00D606C8" w:rsidRPr="00B7748A" w14:paraId="38C7E423" w14:textId="5BF56A07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  <w:hideMark/>
          </w:tcPr>
          <w:p w14:paraId="4323F11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RW 0x0008</w:t>
            </w:r>
          </w:p>
        </w:tc>
        <w:tc>
          <w:tcPr>
            <w:tcW w:w="1152" w:type="dxa"/>
            <w:vAlign w:val="center"/>
          </w:tcPr>
          <w:p w14:paraId="224BEF48" w14:textId="67C84190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8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54E533B5" w14:textId="31BC5D16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L6 允许电热开启环境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77FD889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546EAB0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-30℃～35℃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34A4FE98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70F17425" w14:textId="31E4C210" w:rsidR="00D606C8" w:rsidRPr="00FF0604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FF060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能读写最好，</w:t>
            </w:r>
            <w:proofErr w:type="gramStart"/>
            <w:r w:rsidRPr="00FF060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不</w:t>
            </w:r>
            <w:proofErr w:type="gramEnd"/>
            <w:r w:rsidRPr="00FF060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读写也可以</w:t>
            </w:r>
          </w:p>
        </w:tc>
      </w:tr>
      <w:tr w:rsidR="00D606C8" w:rsidRPr="00B7748A" w14:paraId="61B682AF" w14:textId="7A0194F7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  <w:hideMark/>
          </w:tcPr>
          <w:p w14:paraId="6787E12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RW 0x0009</w:t>
            </w:r>
          </w:p>
        </w:tc>
        <w:tc>
          <w:tcPr>
            <w:tcW w:w="1152" w:type="dxa"/>
            <w:vAlign w:val="center"/>
          </w:tcPr>
          <w:p w14:paraId="4257CE75" w14:textId="6826118F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9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62D5E8EA" w14:textId="56277246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L7 回水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43553EF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385E2B8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℃～80℃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0FB9B08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29BCCCBB" w14:textId="48CFC1F5" w:rsidR="00D606C8" w:rsidRPr="00FF0604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FF060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能读写最好，</w:t>
            </w:r>
            <w:proofErr w:type="gramStart"/>
            <w:r w:rsidRPr="00FF060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不</w:t>
            </w:r>
            <w:proofErr w:type="gramEnd"/>
            <w:r w:rsidRPr="00FF060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读写也可以</w:t>
            </w:r>
          </w:p>
        </w:tc>
      </w:tr>
      <w:tr w:rsidR="00D606C8" w:rsidRPr="00B7748A" w14:paraId="791365A5" w14:textId="4B06E54B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  <w:hideMark/>
          </w:tcPr>
          <w:p w14:paraId="31C06AA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RW 0x000A</w:t>
            </w:r>
          </w:p>
        </w:tc>
        <w:tc>
          <w:tcPr>
            <w:tcW w:w="1152" w:type="dxa"/>
            <w:vAlign w:val="center"/>
          </w:tcPr>
          <w:p w14:paraId="124F09CF" w14:textId="20594FDD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10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3DC7BABE" w14:textId="3D982EFA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L8 允许补水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3253E87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5809BDC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℃～80℃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08C1422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62975366" w14:textId="6550B688" w:rsidR="00D606C8" w:rsidRPr="00FF0604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FF060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能读写最好，</w:t>
            </w:r>
            <w:proofErr w:type="gramStart"/>
            <w:r w:rsidRPr="00FF060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不</w:t>
            </w:r>
            <w:proofErr w:type="gramEnd"/>
            <w:r w:rsidRPr="00FF0604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读写也可以</w:t>
            </w:r>
          </w:p>
        </w:tc>
      </w:tr>
      <w:tr w:rsidR="00D606C8" w:rsidRPr="00B7748A" w14:paraId="4D302B05" w14:textId="62675222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</w:tcPr>
          <w:p w14:paraId="1759C846" w14:textId="31664D56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-</w:t>
            </w:r>
          </w:p>
        </w:tc>
        <w:tc>
          <w:tcPr>
            <w:tcW w:w="1152" w:type="dxa"/>
            <w:vAlign w:val="center"/>
          </w:tcPr>
          <w:p w14:paraId="6A6FEBF9" w14:textId="6327B962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2576" w:type="dxa"/>
            <w:shd w:val="clear" w:color="auto" w:fill="auto"/>
            <w:noWrap/>
            <w:vAlign w:val="center"/>
          </w:tcPr>
          <w:p w14:paraId="6A64EFD5" w14:textId="7D380DA2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7630" w:type="dxa"/>
            <w:shd w:val="clear" w:color="auto" w:fill="auto"/>
            <w:noWrap/>
            <w:vAlign w:val="center"/>
          </w:tcPr>
          <w:p w14:paraId="3D51A66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0068B59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14:paraId="4C0A962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866" w:type="dxa"/>
          </w:tcPr>
          <w:p w14:paraId="30C6D9A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045ACAFB" w14:textId="579822A5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782F73D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RW 0x0028</w:t>
            </w:r>
          </w:p>
        </w:tc>
        <w:tc>
          <w:tcPr>
            <w:tcW w:w="1152" w:type="dxa"/>
            <w:vAlign w:val="center"/>
          </w:tcPr>
          <w:p w14:paraId="768CF309" w14:textId="3C058ADC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11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4F7BAD30" w14:textId="62BC8D7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定时使能标志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58BB184C" w14:textId="77777777" w:rsidR="00D606C8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bit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 xml:space="preserve"> 0: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第一段定时关/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第一段定时关 默认：0</w:t>
            </w:r>
          </w:p>
          <w:p w14:paraId="56AFD930" w14:textId="790750D3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bit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 xml:space="preserve"> 1:0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第二段定时关/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 xml:space="preserve">1 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第二段定时关 默认：0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332BDC9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34BAFBC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02760B62" w14:textId="2AB89989" w:rsidR="00D606C8" w:rsidRPr="0035409F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35409F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读、按位写</w:t>
            </w:r>
          </w:p>
        </w:tc>
      </w:tr>
      <w:tr w:rsidR="00D606C8" w:rsidRPr="00B7748A" w14:paraId="09C5BCFD" w14:textId="059F5040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2A29BB0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RW 0x0029</w:t>
            </w:r>
          </w:p>
        </w:tc>
        <w:tc>
          <w:tcPr>
            <w:tcW w:w="1152" w:type="dxa"/>
            <w:vAlign w:val="center"/>
          </w:tcPr>
          <w:p w14:paraId="0174D585" w14:textId="72A08D93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12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1DF9C096" w14:textId="18549F6D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第一段定时开小时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115DEC5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0~23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5B3FD79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3B3F630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4BD649B8" w14:textId="600CAC96" w:rsidR="00D606C8" w:rsidRPr="0035409F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35409F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读写</w:t>
            </w:r>
          </w:p>
        </w:tc>
      </w:tr>
      <w:tr w:rsidR="00D606C8" w:rsidRPr="00B7748A" w14:paraId="037C30C0" w14:textId="76D6F797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01EFDC0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RW 0x002A</w:t>
            </w:r>
          </w:p>
        </w:tc>
        <w:tc>
          <w:tcPr>
            <w:tcW w:w="1152" w:type="dxa"/>
            <w:vAlign w:val="center"/>
          </w:tcPr>
          <w:p w14:paraId="1D07ED05" w14:textId="61075A68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13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69D9A3A8" w14:textId="7A2FF64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第一段定时开分钟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5D68421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0~5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03BB757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4995662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2FE55205" w14:textId="5DEA7EA9" w:rsidR="00D606C8" w:rsidRPr="0035409F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35409F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读写</w:t>
            </w:r>
          </w:p>
        </w:tc>
      </w:tr>
      <w:tr w:rsidR="00D606C8" w:rsidRPr="00B7748A" w14:paraId="7512411E" w14:textId="0B884E87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4E66D5A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RW 0x002B</w:t>
            </w:r>
          </w:p>
        </w:tc>
        <w:tc>
          <w:tcPr>
            <w:tcW w:w="1152" w:type="dxa"/>
            <w:vAlign w:val="center"/>
          </w:tcPr>
          <w:p w14:paraId="67921BA8" w14:textId="72581DD5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14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5A1FE97F" w14:textId="541C9522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第一段定时关小时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154D87F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0~23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5A6554C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7C7379B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07395A2D" w14:textId="0809F64F" w:rsidR="00D606C8" w:rsidRPr="0035409F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35409F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读写</w:t>
            </w:r>
          </w:p>
        </w:tc>
      </w:tr>
      <w:tr w:rsidR="00D606C8" w:rsidRPr="00B7748A" w14:paraId="708C2933" w14:textId="3E452E9D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585906A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RW 0x002C</w:t>
            </w:r>
          </w:p>
        </w:tc>
        <w:tc>
          <w:tcPr>
            <w:tcW w:w="1152" w:type="dxa"/>
            <w:vAlign w:val="center"/>
          </w:tcPr>
          <w:p w14:paraId="735488FD" w14:textId="1A92A509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15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6A61C82D" w14:textId="6B3BE1DB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第一段定时关分钟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4449626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0~5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4E51E80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373E6A98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7F1A14B3" w14:textId="013AF12C" w:rsidR="00D606C8" w:rsidRPr="0035409F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35409F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读写</w:t>
            </w:r>
          </w:p>
        </w:tc>
      </w:tr>
      <w:tr w:rsidR="00D606C8" w:rsidRPr="00B7748A" w14:paraId="79FC0527" w14:textId="269904CD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4C157D8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RW 0x002D</w:t>
            </w:r>
          </w:p>
        </w:tc>
        <w:tc>
          <w:tcPr>
            <w:tcW w:w="1152" w:type="dxa"/>
            <w:vAlign w:val="center"/>
          </w:tcPr>
          <w:p w14:paraId="77F38136" w14:textId="453089D2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16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6F7D11AF" w14:textId="0D184AA0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第二段定时开小时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2C1C538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0~23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55BCF35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4CD09BF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5759E3FE" w14:textId="4D42C880" w:rsidR="00D606C8" w:rsidRPr="0035409F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35409F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读写</w:t>
            </w:r>
          </w:p>
        </w:tc>
      </w:tr>
      <w:tr w:rsidR="00D606C8" w:rsidRPr="00B7748A" w14:paraId="14E13143" w14:textId="2E8C77F8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545EB2B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RW 0x002E</w:t>
            </w:r>
          </w:p>
        </w:tc>
        <w:tc>
          <w:tcPr>
            <w:tcW w:w="1152" w:type="dxa"/>
            <w:vAlign w:val="center"/>
          </w:tcPr>
          <w:p w14:paraId="462B93EE" w14:textId="6D2243F6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17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4FFBC304" w14:textId="53B0F172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第二段定时开分钟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08755FC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0~5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19E8EBC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17AAF76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5DE31FC3" w14:textId="1612B417" w:rsidR="00D606C8" w:rsidRPr="0035409F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35409F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读写</w:t>
            </w:r>
          </w:p>
        </w:tc>
      </w:tr>
      <w:tr w:rsidR="00D606C8" w:rsidRPr="00B7748A" w14:paraId="43635FBD" w14:textId="6D465E4B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1E2B95D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RW 0x002F</w:t>
            </w:r>
          </w:p>
        </w:tc>
        <w:tc>
          <w:tcPr>
            <w:tcW w:w="1152" w:type="dxa"/>
            <w:vAlign w:val="center"/>
          </w:tcPr>
          <w:p w14:paraId="211ECE5C" w14:textId="57F07EE0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18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091FD297" w14:textId="10D6F26C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第二段定时关小时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24DEA5E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0~23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0C8F477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i/>
                <w:iCs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6FB6659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i/>
                <w:iCs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3F9C5703" w14:textId="66939046" w:rsidR="00D606C8" w:rsidRPr="0035409F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i/>
                <w:iCs/>
                <w:color w:val="000000"/>
                <w:kern w:val="0"/>
                <w:sz w:val="22"/>
                <w:highlight w:val="yellow"/>
              </w:rPr>
            </w:pPr>
            <w:r w:rsidRPr="0035409F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读写</w:t>
            </w:r>
          </w:p>
        </w:tc>
      </w:tr>
      <w:tr w:rsidR="00D606C8" w:rsidRPr="00B7748A" w14:paraId="45590B2D" w14:textId="6BC2D9FD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565CBD6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RW 0x0030</w:t>
            </w:r>
          </w:p>
        </w:tc>
        <w:tc>
          <w:tcPr>
            <w:tcW w:w="1152" w:type="dxa"/>
            <w:vAlign w:val="center"/>
          </w:tcPr>
          <w:p w14:paraId="57FCBF5E" w14:textId="7C619D7B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19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3EDC3B1E" w14:textId="35DF70F2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第二段定时关分钟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21D4C80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0~59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7B0AEED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6D7890D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2D31BF30" w14:textId="4612B6EE" w:rsidR="00D606C8" w:rsidRPr="0035409F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  <w:highlight w:val="yellow"/>
              </w:rPr>
            </w:pPr>
            <w:r w:rsidRPr="0035409F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读写</w:t>
            </w:r>
          </w:p>
        </w:tc>
      </w:tr>
      <w:tr w:rsidR="00D606C8" w:rsidRPr="00B7748A" w14:paraId="5B0CC2EF" w14:textId="68806D13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</w:tcPr>
          <w:p w14:paraId="53575584" w14:textId="5D1D2A9B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-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-</w:t>
            </w:r>
          </w:p>
        </w:tc>
        <w:tc>
          <w:tcPr>
            <w:tcW w:w="1152" w:type="dxa"/>
            <w:vAlign w:val="center"/>
          </w:tcPr>
          <w:p w14:paraId="22692B67" w14:textId="47E30DBC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</w:t>
            </w:r>
          </w:p>
        </w:tc>
        <w:tc>
          <w:tcPr>
            <w:tcW w:w="2576" w:type="dxa"/>
            <w:shd w:val="clear" w:color="auto" w:fill="auto"/>
            <w:noWrap/>
            <w:vAlign w:val="center"/>
          </w:tcPr>
          <w:p w14:paraId="5878795A" w14:textId="16464F9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7630" w:type="dxa"/>
            <w:shd w:val="clear" w:color="auto" w:fill="auto"/>
            <w:noWrap/>
            <w:vAlign w:val="center"/>
          </w:tcPr>
          <w:p w14:paraId="20D447B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0ACFFF0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shd w:val="clear" w:color="auto" w:fill="auto"/>
            <w:noWrap/>
            <w:vAlign w:val="center"/>
          </w:tcPr>
          <w:p w14:paraId="6877E80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866" w:type="dxa"/>
          </w:tcPr>
          <w:p w14:paraId="21E56D8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546548EC" w14:textId="79A7EF5E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040EA86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40</w:t>
            </w:r>
          </w:p>
        </w:tc>
        <w:tc>
          <w:tcPr>
            <w:tcW w:w="1152" w:type="dxa"/>
            <w:vAlign w:val="center"/>
          </w:tcPr>
          <w:p w14:paraId="647F696A" w14:textId="202FDE28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20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4160005D" w14:textId="37B2E170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控制标志2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520B6299" w14:textId="77777777" w:rsidR="00D606C8" w:rsidRPr="004D3538" w:rsidRDefault="00D606C8" w:rsidP="00D606C8">
            <w:pPr>
              <w:pStyle w:val="acbfdd8b-e11b-4d36-88ff-6049b138f862"/>
            </w:pPr>
            <w:r w:rsidRPr="004D3538">
              <w:t>bit 0 : 0 不允许除霜/1 允许除霜 默认:1</w:t>
            </w:r>
          </w:p>
          <w:p w14:paraId="19D26C37" w14:textId="77777777" w:rsidR="00D606C8" w:rsidRPr="004D3538" w:rsidRDefault="00D606C8" w:rsidP="00D606C8">
            <w:pPr>
              <w:pStyle w:val="acbfdd8b-e11b-4d36-88ff-6049b138f862"/>
            </w:pPr>
            <w:r w:rsidRPr="004D3538">
              <w:t>bit 1 : 0 正常运行/1 强制除霜 默认:0</w:t>
            </w:r>
          </w:p>
          <w:p w14:paraId="1AFAD46B" w14:textId="411F56ED" w:rsidR="00D606C8" w:rsidRPr="00B7748A" w:rsidRDefault="00D606C8" w:rsidP="00D606C8">
            <w:pPr>
              <w:pStyle w:val="acbfdd8b-e11b-4d36-88ff-6049b138f862"/>
            </w:pPr>
            <w:r w:rsidRPr="004D3538">
              <w:t>bit 2 : 0 无/1 有:低压主阀压力传感器</w:t>
            </w:r>
            <w:r>
              <w:rPr>
                <w:rFonts w:hint="eastAsia"/>
              </w:rPr>
              <w:t xml:space="preserve"> </w:t>
            </w:r>
            <w:r w:rsidRPr="004D3538">
              <w:t>厂家私有参数，请勿调整。</w:t>
            </w:r>
          </w:p>
        </w:tc>
        <w:tc>
          <w:tcPr>
            <w:tcW w:w="2126" w:type="dxa"/>
            <w:shd w:val="clear" w:color="auto" w:fill="auto"/>
            <w:vAlign w:val="center"/>
            <w:hideMark/>
          </w:tcPr>
          <w:p w14:paraId="23B3BE2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41938BC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3A96D7BE" w14:textId="1264E254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5409F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按位写</w:t>
            </w:r>
          </w:p>
        </w:tc>
      </w:tr>
      <w:tr w:rsidR="00D606C8" w:rsidRPr="00B7748A" w14:paraId="6FCCCC42" w14:textId="47DF71C2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4CAB6F7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41</w:t>
            </w:r>
          </w:p>
        </w:tc>
        <w:tc>
          <w:tcPr>
            <w:tcW w:w="1152" w:type="dxa"/>
            <w:vAlign w:val="center"/>
          </w:tcPr>
          <w:p w14:paraId="0C64D271" w14:textId="7ACC9C33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21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67DFC0A8" w14:textId="06FBFEA6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0DEECF1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1D8C5C7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2CC3D4F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621C023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0AB46B1A" w14:textId="678E7AB5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1EC4EE5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42</w:t>
            </w:r>
          </w:p>
        </w:tc>
        <w:tc>
          <w:tcPr>
            <w:tcW w:w="1152" w:type="dxa"/>
            <w:vAlign w:val="center"/>
          </w:tcPr>
          <w:p w14:paraId="330FA99F" w14:textId="5DCD7EF5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22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03F8953E" w14:textId="12E9EC01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728214E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0368062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48C00CB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6006537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5136506B" w14:textId="6DBCAA4F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467D74C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43</w:t>
            </w:r>
          </w:p>
        </w:tc>
        <w:tc>
          <w:tcPr>
            <w:tcW w:w="1152" w:type="dxa"/>
            <w:vAlign w:val="center"/>
          </w:tcPr>
          <w:p w14:paraId="25B720D2" w14:textId="38D4ECA5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23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55F5AFD6" w14:textId="7AEB08A2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4D6791C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194FCAB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251FD4E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79DE8DB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55C31522" w14:textId="69F05B02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2BB7F7C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44</w:t>
            </w:r>
          </w:p>
        </w:tc>
        <w:tc>
          <w:tcPr>
            <w:tcW w:w="1152" w:type="dxa"/>
            <w:vAlign w:val="center"/>
          </w:tcPr>
          <w:p w14:paraId="39981D83" w14:textId="7200D255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24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4BAA78FF" w14:textId="7D72D66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65F09C5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5AAA76F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58A1E46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44E0435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6A4FA33A" w14:textId="6A84B58D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380EA68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45</w:t>
            </w:r>
          </w:p>
        </w:tc>
        <w:tc>
          <w:tcPr>
            <w:tcW w:w="1152" w:type="dxa"/>
            <w:vAlign w:val="center"/>
          </w:tcPr>
          <w:p w14:paraId="6F7CD338" w14:textId="1054ABE5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25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25172F1C" w14:textId="1BB0FA3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0577032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41C037D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062C3DE8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0035C49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3AAE205D" w14:textId="29C434BE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0C35DFE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46</w:t>
            </w:r>
          </w:p>
        </w:tc>
        <w:tc>
          <w:tcPr>
            <w:tcW w:w="1152" w:type="dxa"/>
            <w:vAlign w:val="center"/>
          </w:tcPr>
          <w:p w14:paraId="3A37A63F" w14:textId="60A8BBFD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26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09DAA597" w14:textId="22BFFC1D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240F461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79005E4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1E2CE08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67282CF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23CF6417" w14:textId="0B522D6B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451C65A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47</w:t>
            </w:r>
          </w:p>
        </w:tc>
        <w:tc>
          <w:tcPr>
            <w:tcW w:w="1152" w:type="dxa"/>
            <w:vAlign w:val="center"/>
          </w:tcPr>
          <w:p w14:paraId="6834B574" w14:textId="031E8A05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27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6D7497A6" w14:textId="03F1A432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2CEAAF4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4253B0F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1FB953C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6AA516F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4936C188" w14:textId="5A700628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663F90A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48</w:t>
            </w:r>
          </w:p>
        </w:tc>
        <w:tc>
          <w:tcPr>
            <w:tcW w:w="1152" w:type="dxa"/>
            <w:vAlign w:val="center"/>
          </w:tcPr>
          <w:p w14:paraId="3B207642" w14:textId="604B6E0D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28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2F9E6A9C" w14:textId="4922122F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6B6C9EC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4113929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26EC103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16A91E5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0838BCD4" w14:textId="70FE12CC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54AB570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49</w:t>
            </w:r>
          </w:p>
        </w:tc>
        <w:tc>
          <w:tcPr>
            <w:tcW w:w="1152" w:type="dxa"/>
            <w:vAlign w:val="center"/>
          </w:tcPr>
          <w:p w14:paraId="3DB8EDE3" w14:textId="02C6371F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29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4C373CA1" w14:textId="67658C01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7E1DBB1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559F299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560B3D3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5E240D7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663C3C61" w14:textId="2825D46B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03B0D3E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4A</w:t>
            </w:r>
          </w:p>
        </w:tc>
        <w:tc>
          <w:tcPr>
            <w:tcW w:w="1152" w:type="dxa"/>
            <w:vAlign w:val="center"/>
          </w:tcPr>
          <w:p w14:paraId="3E4173E6" w14:textId="1101887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30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31BF0CCE" w14:textId="7A8AEA0A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控制标志3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529CEEA5" w14:textId="77777777" w:rsidR="00D606C8" w:rsidRPr="004D3538" w:rsidRDefault="00D606C8" w:rsidP="00D606C8">
            <w:pPr>
              <w:pStyle w:val="6d40456e-b323-429d-9693-bbe1e67bb9c3"/>
            </w:pPr>
            <w:r w:rsidRPr="004D3538">
              <w:t>bit 0 : 0 压机除霜</w:t>
            </w:r>
            <w:r w:rsidRPr="004D3538">
              <w:tab/>
              <w:t>/ 1</w:t>
            </w:r>
            <w:r w:rsidRPr="004D3538">
              <w:tab/>
              <w:t>风机除霜</w:t>
            </w:r>
            <w:r w:rsidRPr="004D3538">
              <w:tab/>
              <w:t>P47</w:t>
            </w:r>
            <w:r w:rsidRPr="004D3538">
              <w:tab/>
              <w:t>默认:0</w:t>
            </w:r>
          </w:p>
          <w:p w14:paraId="697C097A" w14:textId="77777777" w:rsidR="00D606C8" w:rsidRPr="004D3538" w:rsidRDefault="00D606C8" w:rsidP="00D606C8">
            <w:pPr>
              <w:pStyle w:val="6d40456e-b323-429d-9693-bbe1e67bb9c3"/>
            </w:pPr>
            <w:r w:rsidRPr="004D3538">
              <w:t>bit 1 : 0：EVI控制/1：EEV控制</w:t>
            </w:r>
            <w:r w:rsidRPr="004D3538">
              <w:tab/>
              <w:t>二通</w:t>
            </w:r>
            <w:proofErr w:type="gramStart"/>
            <w:r w:rsidRPr="004D3538">
              <w:t>阀控制</w:t>
            </w:r>
            <w:proofErr w:type="gramEnd"/>
            <w:r w:rsidRPr="004D3538">
              <w:t>方式</w:t>
            </w:r>
            <w:r w:rsidRPr="004D3538">
              <w:tab/>
              <w:t>//P50</w:t>
            </w:r>
            <w:r w:rsidRPr="004D3538">
              <w:tab/>
              <w:t xml:space="preserve">默认:0 </w:t>
            </w:r>
          </w:p>
          <w:p w14:paraId="56848FD8" w14:textId="77777777" w:rsidR="00D606C8" w:rsidRPr="004D3538" w:rsidRDefault="00D606C8" w:rsidP="00D606C8">
            <w:pPr>
              <w:pStyle w:val="6d40456e-b323-429d-9693-bbe1e67bb9c3"/>
            </w:pPr>
            <w:r w:rsidRPr="004D3538">
              <w:t>bit 2 : 0：常开</w:t>
            </w:r>
            <w:r w:rsidRPr="004D3538">
              <w:rPr>
                <w:rFonts w:hint="eastAsia"/>
              </w:rPr>
              <w:t>/</w:t>
            </w:r>
            <w:r w:rsidRPr="004D3538">
              <w:t>1：常闭</w:t>
            </w:r>
            <w:r w:rsidRPr="004D3538">
              <w:tab/>
              <w:t>EEV 电磁阀属性</w:t>
            </w:r>
            <w:r w:rsidRPr="004D3538">
              <w:tab/>
              <w:t>//P53 默认:0</w:t>
            </w:r>
          </w:p>
          <w:p w14:paraId="368F3B58" w14:textId="77777777" w:rsidR="00D606C8" w:rsidRPr="004D3538" w:rsidRDefault="00D606C8" w:rsidP="00D606C8">
            <w:pPr>
              <w:pStyle w:val="6d40456e-b323-429d-9693-bbe1e67bb9c3"/>
            </w:pPr>
            <w:r w:rsidRPr="004D3538">
              <w:t>bit 3 : 0：常开</w:t>
            </w:r>
            <w:r w:rsidRPr="004D3538">
              <w:rPr>
                <w:rFonts w:hint="eastAsia"/>
              </w:rPr>
              <w:t>/</w:t>
            </w:r>
            <w:r w:rsidRPr="004D3538">
              <w:t>1：常闭</w:t>
            </w:r>
            <w:r w:rsidRPr="004D3538">
              <w:tab/>
              <w:t xml:space="preserve">低温固定 200P 功能启动//P54 默认:0 </w:t>
            </w:r>
          </w:p>
          <w:p w14:paraId="2FE46BB2" w14:textId="77777777" w:rsidR="00D606C8" w:rsidRPr="004D3538" w:rsidRDefault="00D606C8" w:rsidP="00D606C8">
            <w:pPr>
              <w:pStyle w:val="6d40456e-b323-429d-9693-bbe1e67bb9c3"/>
            </w:pPr>
            <w:r w:rsidRPr="004D3538">
              <w:t>bit 4 : 0:60A/ 1:90A</w:t>
            </w:r>
            <w:r w:rsidRPr="004D3538">
              <w:tab/>
              <w:t>电流互感器类型</w:t>
            </w:r>
            <w:r w:rsidRPr="004D3538">
              <w:tab/>
              <w:t>//F9 默认:0</w:t>
            </w:r>
          </w:p>
          <w:p w14:paraId="095B0F49" w14:textId="68B6D788" w:rsidR="00D606C8" w:rsidRPr="00B7748A" w:rsidRDefault="00D606C8" w:rsidP="00D606C8">
            <w:pPr>
              <w:pStyle w:val="6d40456e-b323-429d-9693-bbe1e67bb9c3"/>
            </w:pPr>
            <w:r w:rsidRPr="004D3538">
              <w:rPr>
                <w:rFonts w:hint="eastAsia"/>
              </w:rPr>
              <w:t>bit</w:t>
            </w:r>
            <w:r w:rsidRPr="004D3538">
              <w:t xml:space="preserve"> 5</w:t>
            </w:r>
            <w:r w:rsidRPr="004D3538">
              <w:rPr>
                <w:rFonts w:hint="eastAsia"/>
              </w:rPr>
              <w:t>:</w:t>
            </w:r>
            <w:r w:rsidRPr="004D3538">
              <w:t xml:space="preserve"> 0:</w:t>
            </w:r>
            <w:r w:rsidRPr="004D3538">
              <w:rPr>
                <w:rFonts w:hint="eastAsia"/>
              </w:rPr>
              <w:t>无/</w:t>
            </w:r>
            <w:r w:rsidRPr="004D3538">
              <w:t>1:</w:t>
            </w:r>
            <w:r w:rsidRPr="004D3538">
              <w:rPr>
                <w:rFonts w:hint="eastAsia"/>
              </w:rPr>
              <w:t xml:space="preserve">有 </w:t>
            </w:r>
            <w:proofErr w:type="gramStart"/>
            <w:r w:rsidRPr="004D3538">
              <w:rPr>
                <w:rFonts w:hint="eastAsia"/>
              </w:rPr>
              <w:t>底盘底盘</w:t>
            </w:r>
            <w:proofErr w:type="gramEnd"/>
            <w:r w:rsidRPr="004D3538">
              <w:rPr>
                <w:rFonts w:hint="eastAsia"/>
              </w:rPr>
              <w:t xml:space="preserve">电加热 </w:t>
            </w:r>
            <w:r w:rsidRPr="004D3538">
              <w:t xml:space="preserve">//P83 </w:t>
            </w:r>
            <w:r w:rsidRPr="004D3538">
              <w:rPr>
                <w:rFonts w:hint="eastAsia"/>
              </w:rPr>
              <w:t>默认:</w:t>
            </w:r>
            <w:r w:rsidRPr="004D3538">
              <w:t>0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05660BD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36E0B99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4E52D135" w14:textId="434B7526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35409F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  <w:highlight w:val="yellow"/>
              </w:rPr>
              <w:t>按位写</w:t>
            </w:r>
          </w:p>
        </w:tc>
      </w:tr>
      <w:tr w:rsidR="00D606C8" w:rsidRPr="00B7748A" w14:paraId="283BA2EC" w14:textId="5A30AAE7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2FE5385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4B</w:t>
            </w:r>
          </w:p>
        </w:tc>
        <w:tc>
          <w:tcPr>
            <w:tcW w:w="1152" w:type="dxa"/>
            <w:vAlign w:val="center"/>
          </w:tcPr>
          <w:p w14:paraId="01A26C1C" w14:textId="1A938714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31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07B053E8" w14:textId="7008188A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128F920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28E1A02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72C91BC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18195928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5B2EC665" w14:textId="1F7E02F7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12E5F48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4C</w:t>
            </w:r>
          </w:p>
        </w:tc>
        <w:tc>
          <w:tcPr>
            <w:tcW w:w="1152" w:type="dxa"/>
            <w:vAlign w:val="center"/>
          </w:tcPr>
          <w:p w14:paraId="373C3DFB" w14:textId="46C48F62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32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1AE1B841" w14:textId="4F1A18F5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606662B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52E5DCC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5754618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4044706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659F2142" w14:textId="1C98315A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2C7DF3A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4D</w:t>
            </w:r>
          </w:p>
        </w:tc>
        <w:tc>
          <w:tcPr>
            <w:tcW w:w="1152" w:type="dxa"/>
            <w:vAlign w:val="center"/>
          </w:tcPr>
          <w:p w14:paraId="52EF0889" w14:textId="6882C672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33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76F9E54C" w14:textId="1D22965C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6BDE905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5453491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1A2702B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15AA03B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4F01246F" w14:textId="365C6768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24CBBC7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4E</w:t>
            </w:r>
          </w:p>
        </w:tc>
        <w:tc>
          <w:tcPr>
            <w:tcW w:w="1152" w:type="dxa"/>
            <w:vAlign w:val="center"/>
          </w:tcPr>
          <w:p w14:paraId="785CA18F" w14:textId="4117158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34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3709F2C1" w14:textId="372743B1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13B2A19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46ED0E2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0F446C7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11F7CCE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611263F1" w14:textId="6A7CCF19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79DF9A0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4F</w:t>
            </w:r>
          </w:p>
        </w:tc>
        <w:tc>
          <w:tcPr>
            <w:tcW w:w="1152" w:type="dxa"/>
            <w:vAlign w:val="center"/>
          </w:tcPr>
          <w:p w14:paraId="127ACBC8" w14:textId="5585BE3D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35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1225DBDD" w14:textId="14AED700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5170599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5E28F6E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6495C77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5121E4B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5EA5AE40" w14:textId="1C50639A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1990FF7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W 0x0050</w:t>
            </w:r>
          </w:p>
        </w:tc>
        <w:tc>
          <w:tcPr>
            <w:tcW w:w="1152" w:type="dxa"/>
            <w:vAlign w:val="center"/>
          </w:tcPr>
          <w:p w14:paraId="6FCFD899" w14:textId="5B51024F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36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6AA5A683" w14:textId="0BE874A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6FF1DC7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2CA371C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1550FA7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5309CEF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331B9FF5" w14:textId="3A564A53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151AB33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51</w:t>
            </w:r>
          </w:p>
        </w:tc>
        <w:tc>
          <w:tcPr>
            <w:tcW w:w="1152" w:type="dxa"/>
            <w:vAlign w:val="center"/>
          </w:tcPr>
          <w:p w14:paraId="2D4BAD04" w14:textId="1D6D74E0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37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3C5A9A14" w14:textId="13B54CB0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故障代码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00BB5AA9" w14:textId="177EC26A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对应</w:t>
            </w:r>
            <w:r>
              <w:rPr>
                <w:rFonts w:ascii="等线" w:eastAsia="等线" w:hAnsi="等线" w:hint="eastAsia"/>
              </w:rPr>
              <w:t>"data"[</w:t>
            </w:r>
            <w:r>
              <w:rPr>
                <w:rFonts w:ascii="等线" w:eastAsia="等线" w:hAnsi="等线"/>
              </w:rPr>
              <w:t>42]</w:t>
            </w:r>
            <w:r>
              <w:rPr>
                <w:rFonts w:ascii="等线" w:eastAsia="等线" w:hAnsi="等线" w:hint="eastAsia"/>
              </w:rPr>
              <w:t>~ "data"[</w:t>
            </w:r>
            <w:r>
              <w:rPr>
                <w:rFonts w:ascii="等线" w:eastAsia="等线" w:hAnsi="等线"/>
              </w:rPr>
              <w:t>46]</w:t>
            </w:r>
            <w:r>
              <w:rPr>
                <w:rFonts w:ascii="等线" w:eastAsia="等线" w:hAnsi="等线" w:hint="eastAsia"/>
              </w:rPr>
              <w:t>，</w:t>
            </w:r>
            <w:proofErr w:type="gramStart"/>
            <w:r>
              <w:rPr>
                <w:rFonts w:ascii="等线" w:eastAsia="等线" w:hAnsi="等线" w:hint="eastAsia"/>
              </w:rPr>
              <w:t>传输值</w:t>
            </w:r>
            <w:proofErr w:type="gramEnd"/>
            <w:r>
              <w:rPr>
                <w:rFonts w:ascii="等线" w:eastAsia="等线" w:hAnsi="等线" w:hint="eastAsia"/>
              </w:rPr>
              <w:t>的是ER后面的数字。如果数值为2</w:t>
            </w:r>
            <w:r>
              <w:rPr>
                <w:rFonts w:ascii="等线" w:eastAsia="等线" w:hAnsi="等线"/>
              </w:rPr>
              <w:t>55</w:t>
            </w:r>
            <w:r>
              <w:rPr>
                <w:rFonts w:ascii="等线" w:eastAsia="等线" w:hAnsi="等线" w:hint="eastAsia"/>
              </w:rPr>
              <w:t>（</w:t>
            </w:r>
            <w:r w:rsidR="00160AC1">
              <w:rPr>
                <w:rFonts w:ascii="等线" w:eastAsia="等线" w:hAnsi="等线" w:hint="eastAsia"/>
              </w:rPr>
              <w:t>0x</w:t>
            </w:r>
            <w:r w:rsidR="00160AC1">
              <w:rPr>
                <w:rFonts w:ascii="等线" w:eastAsia="等线" w:hAnsi="等线"/>
              </w:rPr>
              <w:t>FF</w:t>
            </w:r>
            <w:r>
              <w:rPr>
                <w:rFonts w:ascii="等线" w:eastAsia="等线" w:hAnsi="等线" w:hint="eastAsia"/>
              </w:rPr>
              <w:t>）</w:t>
            </w:r>
            <w:r w:rsidR="00160AC1">
              <w:rPr>
                <w:rFonts w:ascii="等线" w:eastAsia="等线" w:hAnsi="等线" w:hint="eastAsia"/>
              </w:rPr>
              <w:t>则为无故障</w:t>
            </w:r>
          </w:p>
          <w:p w14:paraId="7AD5BB37" w14:textId="7183A537" w:rsidR="00D606C8" w:rsidRPr="009E3839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747C37E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5C79436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1B6E358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09B24E14" w14:textId="6E079085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45D4562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52</w:t>
            </w:r>
          </w:p>
        </w:tc>
        <w:tc>
          <w:tcPr>
            <w:tcW w:w="1152" w:type="dxa"/>
            <w:vAlign w:val="center"/>
          </w:tcPr>
          <w:p w14:paraId="700B4C99" w14:textId="50127492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38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7DFA7321" w14:textId="4B394B51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输出标志 1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50F8CDF8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该</w:t>
            </w:r>
            <w:proofErr w:type="gramStart"/>
            <w:r>
              <w:rPr>
                <w:rFonts w:hint="eastAsia"/>
              </w:rPr>
              <w:t>传输值</w:t>
            </w:r>
            <w:proofErr w:type="gramEnd"/>
            <w:r>
              <w:rPr>
                <w:rFonts w:hint="eastAsia"/>
              </w:rPr>
              <w:t>为十进制数，为方便标注，需转换为二进制数，右侧低位bit 0。</w:t>
            </w:r>
          </w:p>
          <w:p w14:paraId="7402889E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0 :</w:t>
            </w:r>
            <w:r>
              <w:rPr>
                <w:rFonts w:hint="eastAsia"/>
              </w:rPr>
              <w:tab/>
              <w:t>压机 1</w:t>
            </w:r>
          </w:p>
          <w:p w14:paraId="20401A53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1 :</w:t>
            </w:r>
            <w:r>
              <w:rPr>
                <w:rFonts w:hint="eastAsia"/>
              </w:rPr>
              <w:tab/>
              <w:t>外风机</w:t>
            </w:r>
          </w:p>
          <w:p w14:paraId="563E9E9E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2 :</w:t>
            </w:r>
            <w:r>
              <w:rPr>
                <w:rFonts w:hint="eastAsia"/>
              </w:rPr>
              <w:tab/>
              <w:t>四通阀</w:t>
            </w:r>
          </w:p>
          <w:p w14:paraId="3B5803A4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3 :</w:t>
            </w:r>
            <w:r>
              <w:rPr>
                <w:rFonts w:hint="eastAsia"/>
              </w:rPr>
              <w:tab/>
              <w:t>系统水泵</w:t>
            </w:r>
          </w:p>
          <w:p w14:paraId="3A90882A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4 :</w:t>
            </w:r>
            <w:r>
              <w:rPr>
                <w:rFonts w:hint="eastAsia"/>
              </w:rPr>
              <w:tab/>
              <w:t>水箱电热</w:t>
            </w:r>
          </w:p>
          <w:p w14:paraId="55C48813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5 :</w:t>
            </w:r>
            <w:r>
              <w:rPr>
                <w:rFonts w:hint="eastAsia"/>
              </w:rPr>
              <w:tab/>
              <w:t>预留</w:t>
            </w:r>
          </w:p>
          <w:p w14:paraId="6FA5326B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6 :</w:t>
            </w:r>
            <w:r>
              <w:rPr>
                <w:rFonts w:hint="eastAsia"/>
              </w:rPr>
              <w:tab/>
              <w:t>空调电热</w:t>
            </w:r>
          </w:p>
          <w:p w14:paraId="0C1FAC15" w14:textId="0041E45A" w:rsidR="00D606C8" w:rsidRP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7 :</w:t>
            </w:r>
            <w:r>
              <w:rPr>
                <w:rFonts w:hint="eastAsia"/>
              </w:rPr>
              <w:tab/>
              <w:t>补水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3619551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04E2BE7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3340256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2F2B1268" w14:textId="3EE85150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1869FD2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53</w:t>
            </w:r>
          </w:p>
        </w:tc>
        <w:tc>
          <w:tcPr>
            <w:tcW w:w="1152" w:type="dxa"/>
            <w:vAlign w:val="center"/>
          </w:tcPr>
          <w:p w14:paraId="4CD73E6E" w14:textId="2B241168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39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3520A6BE" w14:textId="7C86722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输出标志 2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017FB937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该</w:t>
            </w:r>
            <w:proofErr w:type="gramStart"/>
            <w:r>
              <w:rPr>
                <w:rFonts w:hint="eastAsia"/>
              </w:rPr>
              <w:t>传输值</w:t>
            </w:r>
            <w:proofErr w:type="gramEnd"/>
            <w:r>
              <w:rPr>
                <w:rFonts w:hint="eastAsia"/>
              </w:rPr>
              <w:t>为十进制数，为方便标注，需转换为二进制数，右侧低位bit 0。</w:t>
            </w:r>
          </w:p>
          <w:p w14:paraId="1BF11334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0 :</w:t>
            </w:r>
            <w:r>
              <w:rPr>
                <w:rFonts w:hint="eastAsia"/>
              </w:rPr>
              <w:tab/>
              <w:t>曲轴电热</w:t>
            </w:r>
          </w:p>
          <w:p w14:paraId="0A7A806A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1 :</w:t>
            </w:r>
            <w:r>
              <w:rPr>
                <w:rFonts w:hint="eastAsia"/>
              </w:rPr>
              <w:tab/>
              <w:t>底盘电热</w:t>
            </w:r>
          </w:p>
          <w:p w14:paraId="189D10A1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2 :</w:t>
            </w:r>
            <w:r>
              <w:rPr>
                <w:rFonts w:hint="eastAsia"/>
              </w:rPr>
              <w:tab/>
              <w:t>空调泵</w:t>
            </w:r>
          </w:p>
          <w:p w14:paraId="5C93AF77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3 :</w:t>
            </w:r>
            <w:r>
              <w:rPr>
                <w:rFonts w:hint="eastAsia"/>
              </w:rPr>
              <w:tab/>
              <w:t>次级水泵</w:t>
            </w:r>
          </w:p>
          <w:p w14:paraId="28BF488D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4 :</w:t>
            </w:r>
            <w:r>
              <w:rPr>
                <w:rFonts w:hint="eastAsia"/>
              </w:rPr>
              <w:tab/>
              <w:t>压机 2</w:t>
            </w:r>
          </w:p>
          <w:p w14:paraId="4D4F22FC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5 :</w:t>
            </w:r>
            <w:r>
              <w:rPr>
                <w:rFonts w:hint="eastAsia"/>
              </w:rPr>
              <w:tab/>
              <w:t>电磁阀 1</w:t>
            </w:r>
          </w:p>
          <w:p w14:paraId="40A99300" w14:textId="02FD8105" w:rsidR="00D606C8" w:rsidRP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6 :</w:t>
            </w:r>
            <w:r>
              <w:rPr>
                <w:rFonts w:hint="eastAsia"/>
              </w:rPr>
              <w:tab/>
              <w:t>电磁阀 2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447947E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7BC77D9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718442E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098CE14E" w14:textId="7A086845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226DEAF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54</w:t>
            </w:r>
          </w:p>
        </w:tc>
        <w:tc>
          <w:tcPr>
            <w:tcW w:w="1152" w:type="dxa"/>
            <w:vAlign w:val="center"/>
          </w:tcPr>
          <w:p w14:paraId="4E3A2486" w14:textId="5C38CCC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40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6DDAB3C7" w14:textId="7882D534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状态标志 1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7F7F3233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该</w:t>
            </w:r>
            <w:proofErr w:type="gramStart"/>
            <w:r>
              <w:rPr>
                <w:rFonts w:hint="eastAsia"/>
              </w:rPr>
              <w:t>传输值</w:t>
            </w:r>
            <w:proofErr w:type="gramEnd"/>
            <w:r>
              <w:rPr>
                <w:rFonts w:hint="eastAsia"/>
              </w:rPr>
              <w:t>为十进制数，为方便标注，需转换为二进制数，右侧低位bit 0。</w:t>
            </w:r>
          </w:p>
          <w:p w14:paraId="4DB5D399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0 :</w:t>
            </w:r>
            <w:r>
              <w:rPr>
                <w:rFonts w:hint="eastAsia"/>
              </w:rPr>
              <w:tab/>
              <w:t>除霜</w:t>
            </w:r>
          </w:p>
          <w:p w14:paraId="53838533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1 :</w:t>
            </w:r>
            <w:r>
              <w:rPr>
                <w:rFonts w:hint="eastAsia"/>
              </w:rPr>
              <w:tab/>
              <w:t>0 中压开关接通/1 中压开关断开</w:t>
            </w:r>
          </w:p>
          <w:p w14:paraId="7799CF97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2 :</w:t>
            </w:r>
            <w:r>
              <w:rPr>
                <w:rFonts w:hint="eastAsia"/>
              </w:rPr>
              <w:tab/>
              <w:t>0 应急开关接通/1 应急开关断开</w:t>
            </w:r>
          </w:p>
          <w:p w14:paraId="62BDBA6E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3 :</w:t>
            </w:r>
            <w:r>
              <w:rPr>
                <w:rFonts w:hint="eastAsia"/>
              </w:rPr>
              <w:tab/>
              <w:t>0 相序保护器开关接通/1 相序保护器开关断开</w:t>
            </w:r>
          </w:p>
          <w:p w14:paraId="23A6016D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4 :</w:t>
            </w:r>
            <w:r>
              <w:rPr>
                <w:rFonts w:hint="eastAsia"/>
              </w:rPr>
              <w:tab/>
              <w:t>0 单相/1 三相</w:t>
            </w:r>
          </w:p>
          <w:p w14:paraId="329188EB" w14:textId="77777777" w:rsidR="009E3839" w:rsidRDefault="009E3839" w:rsidP="009E3839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5 :</w:t>
            </w:r>
            <w:r>
              <w:rPr>
                <w:rFonts w:hint="eastAsia"/>
              </w:rPr>
              <w:tab/>
              <w:t>0 水流开关接通/1 水流开关断开</w:t>
            </w:r>
          </w:p>
          <w:p w14:paraId="7A2FDB24" w14:textId="0EF59C70" w:rsidR="00D606C8" w:rsidRPr="009E3839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18F6EC0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53CA0E2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2F9507B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6C831F50" w14:textId="0356D46D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7CAC349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55</w:t>
            </w:r>
          </w:p>
        </w:tc>
        <w:tc>
          <w:tcPr>
            <w:tcW w:w="1152" w:type="dxa"/>
            <w:vAlign w:val="center"/>
          </w:tcPr>
          <w:p w14:paraId="1034DC81" w14:textId="5B00CA01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41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756A7B17" w14:textId="2798139B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状态标志 2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62A47E6A" w14:textId="77777777" w:rsidR="00160AC1" w:rsidRDefault="00160AC1" w:rsidP="00160AC1">
            <w:pPr>
              <w:pStyle w:val="b63ee27f-4cf3-414c-9275-d88e3f90795e"/>
            </w:pPr>
            <w:r>
              <w:rPr>
                <w:rFonts w:hint="eastAsia"/>
              </w:rPr>
              <w:t>4.3.8 as3-4 状态标志2</w:t>
            </w:r>
          </w:p>
          <w:p w14:paraId="5B928E42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该</w:t>
            </w:r>
            <w:proofErr w:type="gramStart"/>
            <w:r>
              <w:rPr>
                <w:rFonts w:hint="eastAsia"/>
              </w:rPr>
              <w:t>传输值</w:t>
            </w:r>
            <w:proofErr w:type="gramEnd"/>
            <w:r>
              <w:rPr>
                <w:rFonts w:hint="eastAsia"/>
              </w:rPr>
              <w:t>为十进制数，为方便标注，需转换为二进制数，右侧低位bit 0。</w:t>
            </w:r>
          </w:p>
          <w:p w14:paraId="20686D71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0 :</w:t>
            </w:r>
            <w:r>
              <w:rPr>
                <w:rFonts w:hint="eastAsia"/>
              </w:rPr>
              <w:tab/>
              <w:t>0 低水位开关接通/1 低水位开关断开</w:t>
            </w:r>
          </w:p>
          <w:p w14:paraId="613B5E5E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1 :</w:t>
            </w:r>
            <w:r>
              <w:rPr>
                <w:rFonts w:hint="eastAsia"/>
              </w:rPr>
              <w:tab/>
              <w:t>0 高水位开关接通/1 高水位开关断开</w:t>
            </w:r>
          </w:p>
          <w:p w14:paraId="3DA01F94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2 :</w:t>
            </w:r>
            <w:r>
              <w:rPr>
                <w:rFonts w:hint="eastAsia"/>
              </w:rPr>
              <w:tab/>
              <w:t>0 中水位开关接通/1 中水位开关断开</w:t>
            </w:r>
          </w:p>
          <w:p w14:paraId="42E84C07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3 :</w:t>
            </w:r>
            <w:r>
              <w:rPr>
                <w:rFonts w:hint="eastAsia"/>
              </w:rPr>
              <w:tab/>
              <w:t>一级防冻</w:t>
            </w:r>
          </w:p>
          <w:p w14:paraId="64B98B85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4 :</w:t>
            </w:r>
            <w:r>
              <w:rPr>
                <w:rFonts w:hint="eastAsia"/>
              </w:rPr>
              <w:tab/>
              <w:t>二级防冻</w:t>
            </w:r>
          </w:p>
          <w:p w14:paraId="11011379" w14:textId="0B4EA1D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7154D50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5E7C959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3520094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64A7DB2B" w14:textId="290FCA2C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7D55240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56</w:t>
            </w:r>
          </w:p>
        </w:tc>
        <w:tc>
          <w:tcPr>
            <w:tcW w:w="1152" w:type="dxa"/>
            <w:vAlign w:val="center"/>
          </w:tcPr>
          <w:p w14:paraId="1DB39E6E" w14:textId="1D7120D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42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46539348" w14:textId="56FC075F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故障标志 1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0932ECBC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该</w:t>
            </w:r>
            <w:proofErr w:type="gramStart"/>
            <w:r>
              <w:rPr>
                <w:rFonts w:hint="eastAsia"/>
              </w:rPr>
              <w:t>传输值</w:t>
            </w:r>
            <w:proofErr w:type="gramEnd"/>
            <w:r>
              <w:rPr>
                <w:rFonts w:hint="eastAsia"/>
              </w:rPr>
              <w:t>为十进制数，为方便标注，需转换为二进制数，右侧低位bit 0。</w:t>
            </w:r>
          </w:p>
          <w:p w14:paraId="01B0ADC2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 xml:space="preserve">bit 0 : 0 无/1 水箱传感器故障 Er09 </w:t>
            </w:r>
          </w:p>
          <w:p w14:paraId="7206AD90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 xml:space="preserve">bit 1 : 0 无/1 环境传感器故障 Er19 </w:t>
            </w:r>
          </w:p>
          <w:p w14:paraId="053D4F1A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 xml:space="preserve">bit 2 : 0 无/1 盘管传感器故障 Er15 </w:t>
            </w:r>
          </w:p>
          <w:p w14:paraId="1C103E23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 xml:space="preserve">bit 3 : 0 无/1 排气传感器故障 Er17 </w:t>
            </w:r>
          </w:p>
          <w:p w14:paraId="362C8634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 xml:space="preserve">bit 4 : 0 无/1 回气传感器故障 Er22 </w:t>
            </w:r>
          </w:p>
          <w:p w14:paraId="65254949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 5 : 0 无/1 高压保护 Er04</w:t>
            </w:r>
          </w:p>
          <w:p w14:paraId="627971E6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 xml:space="preserve">6 : 0 无/1 低压保护 Er05 </w:t>
            </w:r>
          </w:p>
          <w:p w14:paraId="0F46054E" w14:textId="09508F83" w:rsidR="00D606C8" w:rsidRP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7 : 0 无/1 水流保护 Er03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0C46342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7C4B026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5DCBBF5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13CD670F" w14:textId="6C795AA1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168FF1D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57</w:t>
            </w:r>
          </w:p>
        </w:tc>
        <w:tc>
          <w:tcPr>
            <w:tcW w:w="1152" w:type="dxa"/>
            <w:vAlign w:val="center"/>
          </w:tcPr>
          <w:p w14:paraId="1D698CCE" w14:textId="277268AF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43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2B3D8A31" w14:textId="0ED1B06A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故障标志 2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58BC2501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该</w:t>
            </w:r>
            <w:proofErr w:type="gramStart"/>
            <w:r>
              <w:rPr>
                <w:rFonts w:hint="eastAsia"/>
              </w:rPr>
              <w:t>传输值</w:t>
            </w:r>
            <w:proofErr w:type="gramEnd"/>
            <w:r>
              <w:rPr>
                <w:rFonts w:hint="eastAsia"/>
              </w:rPr>
              <w:t>为十进制数，为方便标注，需转换为二进制数，右侧低位bit 0。</w:t>
            </w:r>
          </w:p>
          <w:p w14:paraId="44E48E6D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 0：空</w:t>
            </w:r>
          </w:p>
          <w:p w14:paraId="0F38B721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 xml:space="preserve">1 : 0 无/1 环境温度过低保护 Er25 </w:t>
            </w:r>
          </w:p>
          <w:p w14:paraId="0DD62410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2 : 0 无/1 节流后 1 传感器故障 Er30</w:t>
            </w:r>
          </w:p>
          <w:p w14:paraId="6B3240B1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3 : 0 无/1 节流后 2 传感器故障 Er31</w:t>
            </w:r>
          </w:p>
          <w:p w14:paraId="01E8C010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4 : 0 无/1 排气 1 过高保护 Er11</w:t>
            </w:r>
          </w:p>
          <w:p w14:paraId="591CDFBB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5 : 0 无/1 电流 1 保护 Er36</w:t>
            </w:r>
          </w:p>
          <w:p w14:paraId="72EB3F68" w14:textId="777D3409" w:rsidR="00D606C8" w:rsidRP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6 : 0 无/1 排气 2 传感器故障 Er18 bit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45EC6F2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1A719E2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0696B86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09EFA323" w14:textId="5F2CAF5D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49F76DF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58</w:t>
            </w:r>
          </w:p>
        </w:tc>
        <w:tc>
          <w:tcPr>
            <w:tcW w:w="1152" w:type="dxa"/>
            <w:vAlign w:val="center"/>
          </w:tcPr>
          <w:p w14:paraId="6BA56FC8" w14:textId="4832F76D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44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34424318" w14:textId="754B7A72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故障标志 3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4ECCA182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该</w:t>
            </w:r>
            <w:proofErr w:type="gramStart"/>
            <w:r>
              <w:rPr>
                <w:rFonts w:hint="eastAsia"/>
              </w:rPr>
              <w:t>传输值</w:t>
            </w:r>
            <w:proofErr w:type="gramEnd"/>
            <w:r>
              <w:rPr>
                <w:rFonts w:hint="eastAsia"/>
              </w:rPr>
              <w:t>为十进制数，为方便标注，需转换为二进制数，右侧低位bit 0。</w:t>
            </w:r>
          </w:p>
          <w:p w14:paraId="1B5CEA1F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 0 :0 无 /1 Er13</w:t>
            </w:r>
          </w:p>
          <w:p w14:paraId="568E5E55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 1 : 0 无/1 Er14</w:t>
            </w:r>
          </w:p>
          <w:p w14:paraId="2EC5D020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 2 : 0 无/1 经济器 2 进入口传感器故障 Er33</w:t>
            </w:r>
          </w:p>
          <w:p w14:paraId="75CE2F04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3 : 0 无/1 经济器 2 出口传感器故障 Er35 bit</w:t>
            </w:r>
            <w:r>
              <w:rPr>
                <w:rFonts w:hint="eastAsia"/>
              </w:rPr>
              <w:tab/>
              <w:t>4 : 0 无/1 出水传感器故障 Er21</w:t>
            </w:r>
          </w:p>
          <w:p w14:paraId="01EEB307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 5 : 空</w:t>
            </w:r>
          </w:p>
          <w:p w14:paraId="3D56CFB6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 6 : 0 无/1 进水传感器故障 Er20</w:t>
            </w:r>
          </w:p>
          <w:p w14:paraId="6D14C98E" w14:textId="466B4D7D" w:rsidR="00D606C8" w:rsidRPr="00B7748A" w:rsidRDefault="00160AC1" w:rsidP="00160AC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hint="eastAsia"/>
                <w:kern w:val="0"/>
              </w:rPr>
              <w:t>bit 7 : 0 无/1 经济器 1 进入口传感器故障 Er32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5185449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00A6614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5050773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1ED0B00A" w14:textId="39FAA9E3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4952393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59</w:t>
            </w:r>
          </w:p>
        </w:tc>
        <w:tc>
          <w:tcPr>
            <w:tcW w:w="1152" w:type="dxa"/>
            <w:vAlign w:val="center"/>
          </w:tcPr>
          <w:p w14:paraId="510FA416" w14:textId="654F827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45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726A3E4C" w14:textId="44BE3BF9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故障标志 4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74AA2D66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该</w:t>
            </w:r>
            <w:proofErr w:type="gramStart"/>
            <w:r>
              <w:rPr>
                <w:rFonts w:hint="eastAsia"/>
              </w:rPr>
              <w:t>传输值</w:t>
            </w:r>
            <w:proofErr w:type="gramEnd"/>
            <w:r>
              <w:rPr>
                <w:rFonts w:hint="eastAsia"/>
              </w:rPr>
              <w:t>为十进制数，为方便标注，需转换为二进制数，右侧低位bit 0。</w:t>
            </w:r>
          </w:p>
          <w:p w14:paraId="3F9CA182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0 :0 无/1 回气 2 传感器故障</w:t>
            </w:r>
            <w:r>
              <w:rPr>
                <w:rFonts w:hint="eastAsia"/>
              </w:rPr>
              <w:tab/>
              <w:t>Er23</w:t>
            </w:r>
          </w:p>
          <w:p w14:paraId="76ECD103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1 : 0 无/1 经济器 1 出口传感器故障 Er34</w:t>
            </w:r>
          </w:p>
          <w:p w14:paraId="761B69A8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2 : 0 无/1 排气 2 过高保护 Er12</w:t>
            </w:r>
          </w:p>
          <w:p w14:paraId="14B13EC1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3 : 0 无/1 高压 2 保护 Er06</w:t>
            </w:r>
          </w:p>
          <w:p w14:paraId="6EC13B2A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4 : 0 无/1 低压 2 保护 Er07</w:t>
            </w:r>
          </w:p>
          <w:p w14:paraId="0607BE49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 xml:space="preserve">5 : 0 无/1 电流 2 保护 Er37 </w:t>
            </w:r>
          </w:p>
          <w:p w14:paraId="721BAC17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 xml:space="preserve">6 : 0 无/1 限期时间到保护 Er10 </w:t>
            </w:r>
          </w:p>
          <w:p w14:paraId="70E4D20F" w14:textId="2AA5E9B0" w:rsidR="00D606C8" w:rsidRPr="00B7748A" w:rsidRDefault="00160AC1" w:rsidP="00160AC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hint="eastAsia"/>
                <w:kern w:val="0"/>
              </w:rPr>
              <w:t>bit</w:t>
            </w:r>
            <w:r>
              <w:rPr>
                <w:rFonts w:hint="eastAsia"/>
                <w:kern w:val="0"/>
              </w:rPr>
              <w:tab/>
              <w:t>7 : 0 无/1 水位故障 Er24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155B6B6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6F3351A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60543DA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1611CADE" w14:textId="1ACF42B6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46FE3BF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5A</w:t>
            </w:r>
          </w:p>
        </w:tc>
        <w:tc>
          <w:tcPr>
            <w:tcW w:w="1152" w:type="dxa"/>
            <w:vAlign w:val="center"/>
          </w:tcPr>
          <w:p w14:paraId="629095CD" w14:textId="6AB9F85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46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22500FE9" w14:textId="6016B7A8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故障标志 5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6BC24D42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该</w:t>
            </w:r>
            <w:proofErr w:type="gramStart"/>
            <w:r>
              <w:rPr>
                <w:rFonts w:hint="eastAsia"/>
              </w:rPr>
              <w:t>传输值</w:t>
            </w:r>
            <w:proofErr w:type="gramEnd"/>
            <w:r>
              <w:rPr>
                <w:rFonts w:hint="eastAsia"/>
              </w:rPr>
              <w:t>为十进制数，为方便标注，需转换为二进制数，右侧低位bit 0。</w:t>
            </w:r>
          </w:p>
          <w:p w14:paraId="181AC37B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0 :0 无/1 Er26</w:t>
            </w:r>
          </w:p>
          <w:p w14:paraId="55CA0BBE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1 : 0 无/1 Er27</w:t>
            </w:r>
          </w:p>
          <w:p w14:paraId="43314B7E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 xml:space="preserve">2 : 0 无/1 错相保护 Er01 </w:t>
            </w:r>
          </w:p>
          <w:p w14:paraId="552A07F3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3 : 0 无/1 缺相保护 Er01</w:t>
            </w:r>
          </w:p>
          <w:p w14:paraId="487FD3B0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4 : 0 无/1 低压传感器 2 故障 Er71</w:t>
            </w:r>
          </w:p>
          <w:p w14:paraId="6AE8DBAE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5 : 0 无/1 低压传感器 1 故障 Er70</w:t>
            </w:r>
          </w:p>
          <w:p w14:paraId="02408CC3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6 : 0 无/1 盘管 2 传感器故障 Er16</w:t>
            </w:r>
          </w:p>
          <w:p w14:paraId="747F1D8E" w14:textId="0164D3B5" w:rsidR="00D606C8" w:rsidRPr="00B7748A" w:rsidRDefault="00160AC1" w:rsidP="00160AC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hint="eastAsia"/>
                <w:kern w:val="0"/>
              </w:rPr>
              <w:t>bit</w:t>
            </w:r>
            <w:r>
              <w:rPr>
                <w:rFonts w:hint="eastAsia"/>
                <w:kern w:val="0"/>
              </w:rPr>
              <w:tab/>
              <w:t>7 : 0 无/1 相序板输入故障 Er02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4B9DCE7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00068B1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1C3EF55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149DEEAF" w14:textId="3655FCEB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43A0694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5B</w:t>
            </w:r>
          </w:p>
        </w:tc>
        <w:tc>
          <w:tcPr>
            <w:tcW w:w="1152" w:type="dxa"/>
            <w:vAlign w:val="center"/>
          </w:tcPr>
          <w:p w14:paraId="3EB72EE1" w14:textId="6CE583FA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47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7BF302D3" w14:textId="5FCFB748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水箱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34C05E5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52EF71C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46ED31D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1BD48AB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17220E51" w14:textId="43D9F23C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09DA606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5C</w:t>
            </w:r>
          </w:p>
        </w:tc>
        <w:tc>
          <w:tcPr>
            <w:tcW w:w="1152" w:type="dxa"/>
            <w:vAlign w:val="center"/>
          </w:tcPr>
          <w:p w14:paraId="330ED6E9" w14:textId="28B2D108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48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19B21FEC" w14:textId="148E52E5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出水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617F70E8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711B5BC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419BF56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1B2EAF48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55F36D20" w14:textId="69071B92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108BFF1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5D</w:t>
            </w:r>
          </w:p>
        </w:tc>
        <w:tc>
          <w:tcPr>
            <w:tcW w:w="1152" w:type="dxa"/>
            <w:vAlign w:val="center"/>
          </w:tcPr>
          <w:p w14:paraId="45DF901C" w14:textId="6B4C16BD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49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65C6AC29" w14:textId="5B577991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盘管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11C79CA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31D2756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71EE16F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50B995A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38CFF8BE" w14:textId="7AAE9A1A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76AE406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5E</w:t>
            </w:r>
          </w:p>
        </w:tc>
        <w:tc>
          <w:tcPr>
            <w:tcW w:w="1152" w:type="dxa"/>
            <w:vAlign w:val="center"/>
          </w:tcPr>
          <w:p w14:paraId="508E5FE4" w14:textId="6F77CA1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50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15E9E98B" w14:textId="2CA8533F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回气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49B1347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2E36913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7E6D0E7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175ADC5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78A401CC" w14:textId="13C4E4FB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1D8655E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5F</w:t>
            </w:r>
          </w:p>
        </w:tc>
        <w:tc>
          <w:tcPr>
            <w:tcW w:w="1152" w:type="dxa"/>
            <w:vAlign w:val="center"/>
          </w:tcPr>
          <w:p w14:paraId="35F1B7F0" w14:textId="31DD71F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51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4599962B" w14:textId="01019D0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排气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3022CC0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41F9412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1244E8C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03913B1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271CC2D4" w14:textId="7593B265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46E5DC9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60</w:t>
            </w:r>
          </w:p>
        </w:tc>
        <w:tc>
          <w:tcPr>
            <w:tcW w:w="1152" w:type="dxa"/>
            <w:vAlign w:val="center"/>
          </w:tcPr>
          <w:p w14:paraId="0F18CF32" w14:textId="7C749244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52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7B4C0223" w14:textId="152A33FB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环境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2DFAF9E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10517F5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218FDCF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3E2FC7E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2CF7C99B" w14:textId="4A13A787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156B035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61</w:t>
            </w:r>
          </w:p>
        </w:tc>
        <w:tc>
          <w:tcPr>
            <w:tcW w:w="1152" w:type="dxa"/>
            <w:vAlign w:val="center"/>
          </w:tcPr>
          <w:p w14:paraId="0E8FE7EC" w14:textId="181E12B1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53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456C6059" w14:textId="45D16EA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济器进口 1 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69B9093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7AA2E5A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5652439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6F0EC6F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4A928A52" w14:textId="24F5267D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38FDF94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62</w:t>
            </w:r>
          </w:p>
        </w:tc>
        <w:tc>
          <w:tcPr>
            <w:tcW w:w="1152" w:type="dxa"/>
            <w:vAlign w:val="center"/>
          </w:tcPr>
          <w:p w14:paraId="27024DFA" w14:textId="5B39A14D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54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0251EF72" w14:textId="41C112FD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济器出口 1 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1C5B8E2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7F6A432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2A9FABE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6BD25B0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2D4317C1" w14:textId="7FFA2E25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72D1379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63</w:t>
            </w:r>
          </w:p>
        </w:tc>
        <w:tc>
          <w:tcPr>
            <w:tcW w:w="1152" w:type="dxa"/>
            <w:vAlign w:val="center"/>
          </w:tcPr>
          <w:p w14:paraId="371D964C" w14:textId="5E492C8D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55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5F4F7B58" w14:textId="1E763009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进水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073BBBC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19A0A9B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439B060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3BC93A2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27F06934" w14:textId="31C8B59F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01F31F7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64</w:t>
            </w:r>
          </w:p>
        </w:tc>
        <w:tc>
          <w:tcPr>
            <w:tcW w:w="1152" w:type="dxa"/>
            <w:vAlign w:val="center"/>
          </w:tcPr>
          <w:p w14:paraId="12608E8F" w14:textId="635989D1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56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670A84E6" w14:textId="051BB0F6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节流后 1 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19994AA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28D1535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017606D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7BEC6B3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73D8F772" w14:textId="37DA8170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4D00AB3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65</w:t>
            </w:r>
          </w:p>
        </w:tc>
        <w:tc>
          <w:tcPr>
            <w:tcW w:w="1152" w:type="dxa"/>
            <w:vAlign w:val="center"/>
          </w:tcPr>
          <w:p w14:paraId="3036E076" w14:textId="5F958C7F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57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2DB5FCBE" w14:textId="1D49B87A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压机 1 电流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39ADE26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5ED2AFE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53B2224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866" w:type="dxa"/>
          </w:tcPr>
          <w:p w14:paraId="54A478C8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253297AC" w14:textId="44BA7B5B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6599B67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66</w:t>
            </w:r>
          </w:p>
        </w:tc>
        <w:tc>
          <w:tcPr>
            <w:tcW w:w="1152" w:type="dxa"/>
            <w:vAlign w:val="center"/>
          </w:tcPr>
          <w:p w14:paraId="78EE5B91" w14:textId="1CBCD16C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58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54F9DC5B" w14:textId="444DD4ED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盘管 2 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108762D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34E73BB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25EA365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411B1EB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325B6A79" w14:textId="4875FEFD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20F1579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67</w:t>
            </w:r>
          </w:p>
        </w:tc>
        <w:tc>
          <w:tcPr>
            <w:tcW w:w="1152" w:type="dxa"/>
            <w:vAlign w:val="center"/>
          </w:tcPr>
          <w:p w14:paraId="6BFC79AD" w14:textId="25BEF3C5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59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65B9CE83" w14:textId="6B3BB0DA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排气 2 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24345A3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07750B8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3047177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71C405B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6303EAF4" w14:textId="081BA369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781079A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68</w:t>
            </w:r>
          </w:p>
        </w:tc>
        <w:tc>
          <w:tcPr>
            <w:tcW w:w="1152" w:type="dxa"/>
            <w:vAlign w:val="center"/>
          </w:tcPr>
          <w:p w14:paraId="353B9B1C" w14:textId="2C2B3E40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60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2B18B3E5" w14:textId="4FD4E3FF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回气 2 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6DBA2E2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1A88B54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09A03AF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27589E88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118F53C9" w14:textId="0DC68167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285973D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69</w:t>
            </w:r>
          </w:p>
        </w:tc>
        <w:tc>
          <w:tcPr>
            <w:tcW w:w="1152" w:type="dxa"/>
            <w:vAlign w:val="center"/>
          </w:tcPr>
          <w:p w14:paraId="66AD5D04" w14:textId="1FA66DD8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61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0ABD2FAF" w14:textId="4ABA431C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节流后 2 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16DB11B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6D4425D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6A6DCE4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135F168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58195360" w14:textId="41EFDECF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428DFF4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6A</w:t>
            </w:r>
          </w:p>
        </w:tc>
        <w:tc>
          <w:tcPr>
            <w:tcW w:w="1152" w:type="dxa"/>
            <w:vAlign w:val="center"/>
          </w:tcPr>
          <w:p w14:paraId="6E4C69F9" w14:textId="3B429DA6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62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5C86A4D9" w14:textId="23D6461C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济器进口 2 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346F0E2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237F72B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6B5FDFC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2A4373A8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1345580C" w14:textId="78B8C04E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5EA0619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6B</w:t>
            </w:r>
          </w:p>
        </w:tc>
        <w:tc>
          <w:tcPr>
            <w:tcW w:w="1152" w:type="dxa"/>
            <w:vAlign w:val="center"/>
          </w:tcPr>
          <w:p w14:paraId="4E550BA0" w14:textId="68CFFD2A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63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49CDB8C6" w14:textId="048A7271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济器出口 2 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74365D9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64B2607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2A2CC9C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62B66D1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24DC3CA9" w14:textId="0B83F5D5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664F70C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6C</w:t>
            </w:r>
          </w:p>
        </w:tc>
        <w:tc>
          <w:tcPr>
            <w:tcW w:w="1152" w:type="dxa"/>
            <w:vAlign w:val="center"/>
          </w:tcPr>
          <w:p w14:paraId="7147172E" w14:textId="67850521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64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10A6EA93" w14:textId="2FABEA45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压机 2 电流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6E81C02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02B64FB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271D29E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866" w:type="dxa"/>
          </w:tcPr>
          <w:p w14:paraId="607AA42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7A1DB55C" w14:textId="5BF73EDC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  <w:hideMark/>
          </w:tcPr>
          <w:p w14:paraId="300FF86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6D</w:t>
            </w:r>
          </w:p>
        </w:tc>
        <w:tc>
          <w:tcPr>
            <w:tcW w:w="1152" w:type="dxa"/>
            <w:vAlign w:val="center"/>
          </w:tcPr>
          <w:p w14:paraId="78A3C17B" w14:textId="4C3D7ECF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65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6FB9A5E4" w14:textId="4F512FC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故障代码历史记录 1</w:t>
            </w:r>
          </w:p>
        </w:tc>
        <w:tc>
          <w:tcPr>
            <w:tcW w:w="7630" w:type="dxa"/>
            <w:shd w:val="clear" w:color="auto" w:fill="auto"/>
            <w:vAlign w:val="center"/>
            <w:hideMark/>
          </w:tcPr>
          <w:p w14:paraId="401DFC3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同as2-18故障代码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596087B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67426B5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3733529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08A21A22" w14:textId="46F44E6F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  <w:hideMark/>
          </w:tcPr>
          <w:p w14:paraId="60C37DC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6E</w:t>
            </w:r>
          </w:p>
        </w:tc>
        <w:tc>
          <w:tcPr>
            <w:tcW w:w="1152" w:type="dxa"/>
            <w:vAlign w:val="center"/>
          </w:tcPr>
          <w:p w14:paraId="3D78EFBA" w14:textId="400D51D3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66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46BE63E9" w14:textId="3D428F1C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故障代码历史记录 2</w:t>
            </w:r>
          </w:p>
        </w:tc>
        <w:tc>
          <w:tcPr>
            <w:tcW w:w="7630" w:type="dxa"/>
            <w:shd w:val="clear" w:color="auto" w:fill="auto"/>
            <w:vAlign w:val="center"/>
            <w:hideMark/>
          </w:tcPr>
          <w:p w14:paraId="110BC93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同as2-18故障代码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0C325E0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034EFF3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2571E18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70B5A265" w14:textId="1CE5AC6C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  <w:hideMark/>
          </w:tcPr>
          <w:p w14:paraId="4DD1377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6F</w:t>
            </w:r>
          </w:p>
        </w:tc>
        <w:tc>
          <w:tcPr>
            <w:tcW w:w="1152" w:type="dxa"/>
            <w:vAlign w:val="center"/>
          </w:tcPr>
          <w:p w14:paraId="603A9B88" w14:textId="21AC6C35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67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6E4981AC" w14:textId="63918224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故障代码历史记录 3</w:t>
            </w:r>
          </w:p>
        </w:tc>
        <w:tc>
          <w:tcPr>
            <w:tcW w:w="7630" w:type="dxa"/>
            <w:shd w:val="clear" w:color="auto" w:fill="auto"/>
            <w:vAlign w:val="center"/>
            <w:hideMark/>
          </w:tcPr>
          <w:p w14:paraId="15008FE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同as2-18故障代码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519D8AD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23E3AEC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32145D7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2951C657" w14:textId="52515FFD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  <w:hideMark/>
          </w:tcPr>
          <w:p w14:paraId="0323F82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70</w:t>
            </w:r>
          </w:p>
        </w:tc>
        <w:tc>
          <w:tcPr>
            <w:tcW w:w="1152" w:type="dxa"/>
            <w:vAlign w:val="center"/>
          </w:tcPr>
          <w:p w14:paraId="606B15DF" w14:textId="549B5AE5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68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15F49703" w14:textId="436DA54B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故障代码历史记录 4</w:t>
            </w:r>
          </w:p>
        </w:tc>
        <w:tc>
          <w:tcPr>
            <w:tcW w:w="7630" w:type="dxa"/>
            <w:shd w:val="clear" w:color="auto" w:fill="auto"/>
            <w:vAlign w:val="center"/>
            <w:hideMark/>
          </w:tcPr>
          <w:p w14:paraId="63521E9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同as2-18故障代码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606B6E4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147360B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16DC3FA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51BFE065" w14:textId="1A81F1B6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  <w:hideMark/>
          </w:tcPr>
          <w:p w14:paraId="4132AF2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71</w:t>
            </w:r>
          </w:p>
        </w:tc>
        <w:tc>
          <w:tcPr>
            <w:tcW w:w="1152" w:type="dxa"/>
            <w:vAlign w:val="center"/>
          </w:tcPr>
          <w:p w14:paraId="47DC4007" w14:textId="41CD4444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69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50754F51" w14:textId="0732EDDF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故障代码历史记录 5</w:t>
            </w:r>
          </w:p>
        </w:tc>
        <w:tc>
          <w:tcPr>
            <w:tcW w:w="7630" w:type="dxa"/>
            <w:shd w:val="clear" w:color="auto" w:fill="auto"/>
            <w:vAlign w:val="center"/>
            <w:hideMark/>
          </w:tcPr>
          <w:p w14:paraId="3F70B77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同as2-18故障代码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623AE5F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0894DBC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06228E0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6D257384" w14:textId="76AEDA16" w:rsidTr="00160AC1">
        <w:trPr>
          <w:trHeight w:val="624"/>
        </w:trPr>
        <w:tc>
          <w:tcPr>
            <w:tcW w:w="1137" w:type="dxa"/>
            <w:shd w:val="clear" w:color="auto" w:fill="auto"/>
            <w:vAlign w:val="center"/>
            <w:hideMark/>
          </w:tcPr>
          <w:p w14:paraId="491055A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72</w:t>
            </w:r>
          </w:p>
        </w:tc>
        <w:tc>
          <w:tcPr>
            <w:tcW w:w="1152" w:type="dxa"/>
            <w:vAlign w:val="center"/>
          </w:tcPr>
          <w:p w14:paraId="49518E8E" w14:textId="50D05B5B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70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12B22AFB" w14:textId="67913956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故障代码历史记录 6</w:t>
            </w:r>
          </w:p>
        </w:tc>
        <w:tc>
          <w:tcPr>
            <w:tcW w:w="7630" w:type="dxa"/>
            <w:shd w:val="clear" w:color="auto" w:fill="auto"/>
            <w:vAlign w:val="center"/>
            <w:hideMark/>
          </w:tcPr>
          <w:p w14:paraId="58278DB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同as2-18故障代码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0074779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0F1D2BC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2CF1656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5A1FF302" w14:textId="43CBA0A5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50CD8ED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73</w:t>
            </w:r>
          </w:p>
        </w:tc>
        <w:tc>
          <w:tcPr>
            <w:tcW w:w="1152" w:type="dxa"/>
            <w:vAlign w:val="center"/>
          </w:tcPr>
          <w:p w14:paraId="3F30CED1" w14:textId="0E1F46A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71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78ECD3E5" w14:textId="58D6B028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机器类型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3089EE9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0 单热水 1 </w:t>
            </w: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单制热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 2 单制冷 5 制热+制冷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36927D4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2CDDF58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75DEA25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6895F3B6" w14:textId="79060F75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16BA86D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74</w:t>
            </w:r>
          </w:p>
        </w:tc>
        <w:tc>
          <w:tcPr>
            <w:tcW w:w="1152" w:type="dxa"/>
            <w:vAlign w:val="center"/>
          </w:tcPr>
          <w:p w14:paraId="5C98950F" w14:textId="1F22698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72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0CD2D9C5" w14:textId="4E7AEB10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主路 1 电子</w:t>
            </w: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膨胀阀开度</w:t>
            </w:r>
            <w:proofErr w:type="gramEnd"/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0FF905E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5F633BC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7CF89C6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步</w:t>
            </w:r>
          </w:p>
        </w:tc>
        <w:tc>
          <w:tcPr>
            <w:tcW w:w="866" w:type="dxa"/>
          </w:tcPr>
          <w:p w14:paraId="788BFC7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7499EB21" w14:textId="2D60DF35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5BB37F88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75</w:t>
            </w:r>
          </w:p>
        </w:tc>
        <w:tc>
          <w:tcPr>
            <w:tcW w:w="1152" w:type="dxa"/>
            <w:vAlign w:val="center"/>
          </w:tcPr>
          <w:p w14:paraId="352E76FE" w14:textId="0D0283D1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73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10306C43" w14:textId="649B4EE4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辅路 1 电子</w:t>
            </w: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膨胀阀开度</w:t>
            </w:r>
            <w:proofErr w:type="gramEnd"/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2CB5F06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5AD368E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7B6BE0B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步</w:t>
            </w:r>
          </w:p>
        </w:tc>
        <w:tc>
          <w:tcPr>
            <w:tcW w:w="866" w:type="dxa"/>
          </w:tcPr>
          <w:p w14:paraId="785FD1D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22473803" w14:textId="0F01F9ED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4FDE58F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76</w:t>
            </w:r>
          </w:p>
        </w:tc>
        <w:tc>
          <w:tcPr>
            <w:tcW w:w="1152" w:type="dxa"/>
            <w:vAlign w:val="center"/>
          </w:tcPr>
          <w:p w14:paraId="20B756CF" w14:textId="5034BC59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74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2008891A" w14:textId="5297B2E8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主路 2 电子</w:t>
            </w: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膨胀阀开度</w:t>
            </w:r>
            <w:proofErr w:type="gramEnd"/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02805DD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119D188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52C31D48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步</w:t>
            </w:r>
          </w:p>
        </w:tc>
        <w:tc>
          <w:tcPr>
            <w:tcW w:w="866" w:type="dxa"/>
          </w:tcPr>
          <w:p w14:paraId="59DDC44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1ABAF3DB" w14:textId="2BBEAC35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213C914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77</w:t>
            </w:r>
          </w:p>
        </w:tc>
        <w:tc>
          <w:tcPr>
            <w:tcW w:w="1152" w:type="dxa"/>
            <w:vAlign w:val="center"/>
          </w:tcPr>
          <w:p w14:paraId="2E0522C9" w14:textId="06BBC9B0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75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2B9EF205" w14:textId="348A0596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辅路 2 电子</w:t>
            </w: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膨胀阀开度</w:t>
            </w:r>
            <w:proofErr w:type="gramEnd"/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0BB7626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15464F2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45564C5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步</w:t>
            </w:r>
          </w:p>
        </w:tc>
        <w:tc>
          <w:tcPr>
            <w:tcW w:w="866" w:type="dxa"/>
          </w:tcPr>
          <w:p w14:paraId="4CE148B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79E6BAB2" w14:textId="79B0728B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1129DB0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78</w:t>
            </w:r>
          </w:p>
        </w:tc>
        <w:tc>
          <w:tcPr>
            <w:tcW w:w="1152" w:type="dxa"/>
            <w:vAlign w:val="center"/>
          </w:tcPr>
          <w:p w14:paraId="227F8D55" w14:textId="2BA28D6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76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0DC42D14" w14:textId="161443F3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状态标志 3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5C1268C0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该</w:t>
            </w:r>
            <w:proofErr w:type="gramStart"/>
            <w:r>
              <w:rPr>
                <w:rFonts w:hint="eastAsia"/>
              </w:rPr>
              <w:t>传输值</w:t>
            </w:r>
            <w:proofErr w:type="gramEnd"/>
            <w:r>
              <w:rPr>
                <w:rFonts w:hint="eastAsia"/>
              </w:rPr>
              <w:t>为十进制数，为方便标注，需转换为二进制数，右侧低位bit 0。</w:t>
            </w:r>
          </w:p>
          <w:p w14:paraId="49496BA3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0 :</w:t>
            </w:r>
            <w:r>
              <w:rPr>
                <w:rFonts w:hint="eastAsia"/>
              </w:rPr>
              <w:tab/>
              <w:t>0 高压 1 开关接通/1 高压 1 开关断开</w:t>
            </w:r>
          </w:p>
          <w:p w14:paraId="20B3168C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1 :</w:t>
            </w:r>
            <w:r>
              <w:rPr>
                <w:rFonts w:hint="eastAsia"/>
              </w:rPr>
              <w:tab/>
              <w:t>0 高压 2 开关接通/1 高压 2 开关断开</w:t>
            </w:r>
          </w:p>
          <w:p w14:paraId="1174B388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ab/>
              <w:t>2 :</w:t>
            </w:r>
            <w:r>
              <w:rPr>
                <w:rFonts w:hint="eastAsia"/>
              </w:rPr>
              <w:tab/>
              <w:t>0 低压 1 开关接通/1 低压 1 开关断开</w:t>
            </w:r>
          </w:p>
          <w:p w14:paraId="3A021F13" w14:textId="45182480" w:rsidR="00D606C8" w:rsidRPr="00B7748A" w:rsidRDefault="00160AC1" w:rsidP="00160AC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hint="eastAsia"/>
                <w:kern w:val="0"/>
              </w:rPr>
              <w:t>bit</w:t>
            </w:r>
            <w:r>
              <w:rPr>
                <w:rFonts w:hint="eastAsia"/>
                <w:kern w:val="0"/>
              </w:rPr>
              <w:tab/>
              <w:t>3 :</w:t>
            </w:r>
            <w:r>
              <w:rPr>
                <w:rFonts w:hint="eastAsia"/>
                <w:kern w:val="0"/>
              </w:rPr>
              <w:tab/>
              <w:t>0 低压 2 开关接通/1 低压 2 开关断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7E6EE85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7FD3C2D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0127305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4363AD68" w14:textId="5775439B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239543F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79</w:t>
            </w:r>
          </w:p>
        </w:tc>
        <w:tc>
          <w:tcPr>
            <w:tcW w:w="1152" w:type="dxa"/>
            <w:vAlign w:val="center"/>
          </w:tcPr>
          <w:p w14:paraId="3050618C" w14:textId="1B9A15E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77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305D139A" w14:textId="125DB75F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状态标志 4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1D3AE136" w14:textId="77777777" w:rsidR="00160AC1" w:rsidRDefault="00160AC1" w:rsidP="00160AC1">
            <w:pPr>
              <w:pStyle w:val="acbfdd8b-e11b-4d36-88ff-6049b138f862"/>
            </w:pPr>
            <w:r>
              <w:rPr>
                <w:rFonts w:hint="eastAsia"/>
              </w:rPr>
              <w:t>该</w:t>
            </w:r>
            <w:proofErr w:type="gramStart"/>
            <w:r>
              <w:rPr>
                <w:rFonts w:hint="eastAsia"/>
              </w:rPr>
              <w:t>传输值</w:t>
            </w:r>
            <w:proofErr w:type="gramEnd"/>
            <w:r>
              <w:rPr>
                <w:rFonts w:hint="eastAsia"/>
              </w:rPr>
              <w:t>为十进制数，为方便标注，需转换为二进制数，右侧低位bit 0。</w:t>
            </w:r>
          </w:p>
          <w:p w14:paraId="7DC5CF9C" w14:textId="76DEA948" w:rsidR="00D606C8" w:rsidRPr="00B7748A" w:rsidRDefault="00160AC1" w:rsidP="00160AC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hint="eastAsia"/>
                <w:kern w:val="0"/>
              </w:rPr>
              <w:t>bit</w:t>
            </w:r>
            <w:r>
              <w:rPr>
                <w:rFonts w:hint="eastAsia"/>
                <w:kern w:val="0"/>
              </w:rPr>
              <w:tab/>
              <w:t>0 :</w:t>
            </w:r>
            <w:r>
              <w:rPr>
                <w:rFonts w:hint="eastAsia"/>
                <w:kern w:val="0"/>
              </w:rPr>
              <w:tab/>
              <w:t>0 不请求除霜/1 请求除霜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28BA9D9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1A3D795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48AF6348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2B4322F1" w14:textId="0B809B86" w:rsidTr="00160AC1">
        <w:trPr>
          <w:trHeight w:val="3120"/>
        </w:trPr>
        <w:tc>
          <w:tcPr>
            <w:tcW w:w="1137" w:type="dxa"/>
            <w:shd w:val="clear" w:color="auto" w:fill="auto"/>
            <w:vAlign w:val="center"/>
            <w:hideMark/>
          </w:tcPr>
          <w:p w14:paraId="6200433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7A</w:t>
            </w:r>
          </w:p>
        </w:tc>
        <w:tc>
          <w:tcPr>
            <w:tcW w:w="1152" w:type="dxa"/>
            <w:vAlign w:val="center"/>
          </w:tcPr>
          <w:p w14:paraId="2110384C" w14:textId="468F9ADF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78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3F1FD6BF" w14:textId="16BB0DE1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版本号</w:t>
            </w:r>
          </w:p>
        </w:tc>
        <w:tc>
          <w:tcPr>
            <w:tcW w:w="7630" w:type="dxa"/>
            <w:shd w:val="clear" w:color="auto" w:fill="auto"/>
            <w:vAlign w:val="center"/>
            <w:hideMark/>
          </w:tcPr>
          <w:p w14:paraId="437E2C9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第一位：代表机型，1 为单系统板、2双系统板、3 为</w:t>
            </w: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四系统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板；后两位：更新版本，每更新一次，则递增+1；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5A81501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~499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2DEAFEF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5FDB196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64A2103A" w14:textId="736A6752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49A044A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7B</w:t>
            </w:r>
          </w:p>
        </w:tc>
        <w:tc>
          <w:tcPr>
            <w:tcW w:w="1152" w:type="dxa"/>
            <w:vAlign w:val="center"/>
          </w:tcPr>
          <w:p w14:paraId="3FFD71C1" w14:textId="2966B344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79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247690FD" w14:textId="064C80FF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73A4F6F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1AA3B016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14A6F8C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540AAC0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5F1F9CB6" w14:textId="3875558A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3855748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7C</w:t>
            </w:r>
          </w:p>
        </w:tc>
        <w:tc>
          <w:tcPr>
            <w:tcW w:w="1152" w:type="dxa"/>
            <w:vAlign w:val="center"/>
          </w:tcPr>
          <w:p w14:paraId="57D5777D" w14:textId="3C0592DA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80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41648216" w14:textId="7901DF03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47DF696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60DC2F7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7A16FE1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085F6B4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3FE3D488" w14:textId="4FA4061E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5ACBEDD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7D</w:t>
            </w:r>
          </w:p>
        </w:tc>
        <w:tc>
          <w:tcPr>
            <w:tcW w:w="1152" w:type="dxa"/>
            <w:vAlign w:val="center"/>
          </w:tcPr>
          <w:p w14:paraId="02224AE3" w14:textId="694269A3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81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5C6F8D38" w14:textId="3355EAED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3E8987D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3D2C3B0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64E1A78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66" w:type="dxa"/>
          </w:tcPr>
          <w:p w14:paraId="628B9FF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56282A0E" w14:textId="218586C0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225D48F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7E</w:t>
            </w:r>
          </w:p>
        </w:tc>
        <w:tc>
          <w:tcPr>
            <w:tcW w:w="1152" w:type="dxa"/>
            <w:vAlign w:val="center"/>
          </w:tcPr>
          <w:p w14:paraId="1C6BD50A" w14:textId="04823E9D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82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6FC5D4BE" w14:textId="789F9032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蒸发温度 1(低压压力 1 转换)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137F7E2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1D166A4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7FF787F8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1A8F456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2BCD6826" w14:textId="056719A1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5DE249C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7F</w:t>
            </w:r>
          </w:p>
        </w:tc>
        <w:tc>
          <w:tcPr>
            <w:tcW w:w="1152" w:type="dxa"/>
            <w:vAlign w:val="center"/>
          </w:tcPr>
          <w:p w14:paraId="65E7231D" w14:textId="4D3304A6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83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4D3455D1" w14:textId="6FD8A963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蒸发温度 2(低压压力 2 转换)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6BCD118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3527849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4816BFE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5F4EDD59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1FC444F5" w14:textId="6F8E9172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0221421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80</w:t>
            </w:r>
          </w:p>
        </w:tc>
        <w:tc>
          <w:tcPr>
            <w:tcW w:w="1152" w:type="dxa"/>
            <w:vAlign w:val="center"/>
          </w:tcPr>
          <w:p w14:paraId="44E0B979" w14:textId="5387BD12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84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50F210E0" w14:textId="6F3AFBF4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内盘管 1 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717E400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136A8D6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79BE976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4B6EB4C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38F145D1" w14:textId="71193125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4796375B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81</w:t>
            </w:r>
          </w:p>
        </w:tc>
        <w:tc>
          <w:tcPr>
            <w:tcW w:w="1152" w:type="dxa"/>
            <w:vAlign w:val="center"/>
          </w:tcPr>
          <w:p w14:paraId="14BA3C81" w14:textId="0F23EAB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85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68D67B6B" w14:textId="7C383E48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内盘管 2 温度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07499E27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2E44EF5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259DFCA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℃</w:t>
            </w:r>
          </w:p>
        </w:tc>
        <w:tc>
          <w:tcPr>
            <w:tcW w:w="866" w:type="dxa"/>
          </w:tcPr>
          <w:p w14:paraId="6E7F3AE5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3D672176" w14:textId="2203571C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1B10258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82</w:t>
            </w:r>
          </w:p>
        </w:tc>
        <w:tc>
          <w:tcPr>
            <w:tcW w:w="1152" w:type="dxa"/>
            <w:vAlign w:val="center"/>
          </w:tcPr>
          <w:p w14:paraId="4337B3D3" w14:textId="689BB976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86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557CE4F7" w14:textId="47AFED84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压 1 压力高 8 位</w:t>
            </w:r>
          </w:p>
        </w:tc>
        <w:tc>
          <w:tcPr>
            <w:tcW w:w="7630" w:type="dxa"/>
            <w:vMerge w:val="restart"/>
            <w:shd w:val="clear" w:color="auto" w:fill="auto"/>
            <w:noWrap/>
            <w:vAlign w:val="center"/>
            <w:hideMark/>
          </w:tcPr>
          <w:p w14:paraId="3368BCA9" w14:textId="77777777" w:rsidR="00D606C8" w:rsidRPr="00B7748A" w:rsidRDefault="00D606C8" w:rsidP="00D606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([as5-13]*256+[as5-14])*10=实际值</w:t>
            </w:r>
          </w:p>
        </w:tc>
        <w:tc>
          <w:tcPr>
            <w:tcW w:w="2126" w:type="dxa"/>
            <w:vMerge w:val="restart"/>
            <w:shd w:val="clear" w:color="auto" w:fill="auto"/>
            <w:noWrap/>
            <w:vAlign w:val="center"/>
            <w:hideMark/>
          </w:tcPr>
          <w:p w14:paraId="541A6C92" w14:textId="77777777" w:rsidR="00D606C8" w:rsidRPr="00B7748A" w:rsidRDefault="00D606C8" w:rsidP="00D606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vMerge w:val="restart"/>
            <w:shd w:val="clear" w:color="auto" w:fill="auto"/>
            <w:noWrap/>
            <w:vAlign w:val="center"/>
            <w:hideMark/>
          </w:tcPr>
          <w:p w14:paraId="14C3FA54" w14:textId="77777777" w:rsidR="00D606C8" w:rsidRPr="00B7748A" w:rsidRDefault="00D606C8" w:rsidP="00D606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kPa</w:t>
            </w:r>
          </w:p>
        </w:tc>
        <w:tc>
          <w:tcPr>
            <w:tcW w:w="866" w:type="dxa"/>
          </w:tcPr>
          <w:p w14:paraId="753180A5" w14:textId="77777777" w:rsidR="00D606C8" w:rsidRPr="00B7748A" w:rsidRDefault="00D606C8" w:rsidP="00D606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6BCA704B" w14:textId="072131FB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387B878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83</w:t>
            </w:r>
          </w:p>
        </w:tc>
        <w:tc>
          <w:tcPr>
            <w:tcW w:w="1152" w:type="dxa"/>
            <w:vAlign w:val="center"/>
          </w:tcPr>
          <w:p w14:paraId="065E9D6F" w14:textId="20BB3E3C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87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760A3F52" w14:textId="4AFA7B72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压 1 压力低 8 位</w:t>
            </w:r>
          </w:p>
        </w:tc>
        <w:tc>
          <w:tcPr>
            <w:tcW w:w="7630" w:type="dxa"/>
            <w:vMerge/>
            <w:vAlign w:val="center"/>
            <w:hideMark/>
          </w:tcPr>
          <w:p w14:paraId="022C165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2126" w:type="dxa"/>
            <w:vMerge/>
            <w:vAlign w:val="center"/>
            <w:hideMark/>
          </w:tcPr>
          <w:p w14:paraId="7062C51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vAlign w:val="center"/>
            <w:hideMark/>
          </w:tcPr>
          <w:p w14:paraId="182F5B3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866" w:type="dxa"/>
          </w:tcPr>
          <w:p w14:paraId="1F871D5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211BA93C" w14:textId="1D7E2E96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5042D300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84</w:t>
            </w:r>
          </w:p>
        </w:tc>
        <w:tc>
          <w:tcPr>
            <w:tcW w:w="1152" w:type="dxa"/>
            <w:vAlign w:val="center"/>
          </w:tcPr>
          <w:p w14:paraId="4B6D3E1D" w14:textId="5F4FA456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88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2EA57441" w14:textId="76CA56B4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压 1 压力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1C699F8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*10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1B18F30E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273115BD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kPa</w:t>
            </w:r>
          </w:p>
        </w:tc>
        <w:tc>
          <w:tcPr>
            <w:tcW w:w="866" w:type="dxa"/>
          </w:tcPr>
          <w:p w14:paraId="0CCDF40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0EC6CEFE" w14:textId="54169717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3D3837C4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85</w:t>
            </w:r>
          </w:p>
        </w:tc>
        <w:tc>
          <w:tcPr>
            <w:tcW w:w="1152" w:type="dxa"/>
            <w:vAlign w:val="center"/>
          </w:tcPr>
          <w:p w14:paraId="1CFC2773" w14:textId="46A57B2D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89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30C0334B" w14:textId="38F4A8CA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压 2 压力高 8 位</w:t>
            </w:r>
          </w:p>
        </w:tc>
        <w:tc>
          <w:tcPr>
            <w:tcW w:w="7630" w:type="dxa"/>
            <w:vMerge w:val="restart"/>
            <w:shd w:val="clear" w:color="auto" w:fill="auto"/>
            <w:noWrap/>
            <w:vAlign w:val="center"/>
            <w:hideMark/>
          </w:tcPr>
          <w:p w14:paraId="587C9CF6" w14:textId="77777777" w:rsidR="00D606C8" w:rsidRPr="00B7748A" w:rsidRDefault="00D606C8" w:rsidP="00D606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([as5-16]*256+[as5-17])*10=实际值</w:t>
            </w:r>
          </w:p>
        </w:tc>
        <w:tc>
          <w:tcPr>
            <w:tcW w:w="2126" w:type="dxa"/>
            <w:vMerge w:val="restart"/>
            <w:shd w:val="clear" w:color="auto" w:fill="auto"/>
            <w:noWrap/>
            <w:vAlign w:val="center"/>
            <w:hideMark/>
          </w:tcPr>
          <w:p w14:paraId="3F9E659B" w14:textId="77777777" w:rsidR="00D606C8" w:rsidRPr="00B7748A" w:rsidRDefault="00D606C8" w:rsidP="00D606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vMerge w:val="restart"/>
            <w:shd w:val="clear" w:color="auto" w:fill="auto"/>
            <w:noWrap/>
            <w:vAlign w:val="center"/>
            <w:hideMark/>
          </w:tcPr>
          <w:p w14:paraId="3AACB5CA" w14:textId="77777777" w:rsidR="00D606C8" w:rsidRPr="00B7748A" w:rsidRDefault="00D606C8" w:rsidP="00D606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kPa</w:t>
            </w:r>
          </w:p>
        </w:tc>
        <w:tc>
          <w:tcPr>
            <w:tcW w:w="866" w:type="dxa"/>
          </w:tcPr>
          <w:p w14:paraId="01AF2733" w14:textId="77777777" w:rsidR="00D606C8" w:rsidRPr="00B7748A" w:rsidRDefault="00D606C8" w:rsidP="00D606C8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0BB1EA7E" w14:textId="377F7AD6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7BFF9A1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86</w:t>
            </w:r>
          </w:p>
        </w:tc>
        <w:tc>
          <w:tcPr>
            <w:tcW w:w="1152" w:type="dxa"/>
            <w:vAlign w:val="center"/>
          </w:tcPr>
          <w:p w14:paraId="6C1EAB4C" w14:textId="4181D97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90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17C88BC7" w14:textId="108226FE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压 2 压力低 8 位</w:t>
            </w:r>
          </w:p>
        </w:tc>
        <w:tc>
          <w:tcPr>
            <w:tcW w:w="7630" w:type="dxa"/>
            <w:vMerge/>
            <w:vAlign w:val="center"/>
            <w:hideMark/>
          </w:tcPr>
          <w:p w14:paraId="03A71628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2126" w:type="dxa"/>
            <w:vMerge/>
            <w:vAlign w:val="center"/>
            <w:hideMark/>
          </w:tcPr>
          <w:p w14:paraId="3C09AD3C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134" w:type="dxa"/>
            <w:vMerge/>
            <w:vAlign w:val="center"/>
            <w:hideMark/>
          </w:tcPr>
          <w:p w14:paraId="5A47B32F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866" w:type="dxa"/>
          </w:tcPr>
          <w:p w14:paraId="30983D2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606C8" w:rsidRPr="00B7748A" w14:paraId="45E8EF2A" w14:textId="5B6E2694" w:rsidTr="00160AC1">
        <w:trPr>
          <w:trHeight w:val="312"/>
        </w:trPr>
        <w:tc>
          <w:tcPr>
            <w:tcW w:w="1137" w:type="dxa"/>
            <w:shd w:val="clear" w:color="auto" w:fill="auto"/>
            <w:vAlign w:val="center"/>
            <w:hideMark/>
          </w:tcPr>
          <w:p w14:paraId="437DA423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R 0x0087</w:t>
            </w:r>
          </w:p>
        </w:tc>
        <w:tc>
          <w:tcPr>
            <w:tcW w:w="1152" w:type="dxa"/>
            <w:vAlign w:val="center"/>
          </w:tcPr>
          <w:p w14:paraId="2D7AC96B" w14:textId="5B5F8DB1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"data"[91]</w:t>
            </w:r>
          </w:p>
        </w:tc>
        <w:tc>
          <w:tcPr>
            <w:tcW w:w="2576" w:type="dxa"/>
            <w:shd w:val="clear" w:color="auto" w:fill="auto"/>
            <w:noWrap/>
            <w:vAlign w:val="center"/>
            <w:hideMark/>
          </w:tcPr>
          <w:p w14:paraId="460EADAE" w14:textId="6F9E7852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压 2 压力</w:t>
            </w:r>
          </w:p>
        </w:tc>
        <w:tc>
          <w:tcPr>
            <w:tcW w:w="7630" w:type="dxa"/>
            <w:shd w:val="clear" w:color="auto" w:fill="auto"/>
            <w:noWrap/>
            <w:vAlign w:val="center"/>
            <w:hideMark/>
          </w:tcPr>
          <w:p w14:paraId="3C29B352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proofErr w:type="gramStart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传输值</w:t>
            </w:r>
            <w:proofErr w:type="gramEnd"/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*10=实际值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14:paraId="26D112B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14:paraId="3DC83D6A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B7748A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kPa</w:t>
            </w:r>
          </w:p>
        </w:tc>
        <w:tc>
          <w:tcPr>
            <w:tcW w:w="866" w:type="dxa"/>
          </w:tcPr>
          <w:p w14:paraId="2BCAE4D1" w14:textId="77777777" w:rsidR="00D606C8" w:rsidRPr="00B7748A" w:rsidRDefault="00D606C8" w:rsidP="00D606C8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</w:tbl>
    <w:p w14:paraId="1C745C7B" w14:textId="0F47F8D9" w:rsidR="00DB7C99" w:rsidRDefault="00DB7C99" w:rsidP="00E534B1">
      <w:pPr>
        <w:rPr>
          <w:szCs w:val="21"/>
        </w:rPr>
      </w:pPr>
    </w:p>
    <w:p w14:paraId="57226570" w14:textId="053C8162" w:rsidR="00D26B1D" w:rsidRDefault="00D26B1D" w:rsidP="00D606C8">
      <w:pPr>
        <w:pStyle w:val="71e7dc79-1ff7-45e8-997d-0ebda3762b91"/>
      </w:pPr>
      <w:r>
        <w:rPr>
          <w:rFonts w:hint="eastAsia"/>
        </w:rPr>
        <w:t>电表读</w:t>
      </w:r>
      <w:r w:rsidR="00CE15B7">
        <w:rPr>
          <w:rFonts w:hint="eastAsia"/>
        </w:rPr>
        <w:t>数</w:t>
      </w:r>
    </w:p>
    <w:p w14:paraId="7D3C3D60" w14:textId="0D7889A5" w:rsidR="00CE15B7" w:rsidRDefault="00CE15B7" w:rsidP="009A4B99">
      <w:pPr>
        <w:ind w:left="360" w:firstLineChars="200" w:firstLine="420"/>
        <w:rPr>
          <w:szCs w:val="21"/>
        </w:rPr>
      </w:pPr>
      <w:r>
        <w:rPr>
          <w:rFonts w:hint="eastAsia"/>
          <w:szCs w:val="21"/>
        </w:rPr>
        <w:t>当前电表读取</w:t>
      </w:r>
      <w:r w:rsidR="00085BB1">
        <w:rPr>
          <w:rFonts w:hint="eastAsia"/>
          <w:szCs w:val="21"/>
        </w:rPr>
        <w:t>有功电量（其中德</w:t>
      </w:r>
      <w:proofErr w:type="gramStart"/>
      <w:r w:rsidR="00085BB1">
        <w:rPr>
          <w:rFonts w:hint="eastAsia"/>
          <w:szCs w:val="21"/>
        </w:rPr>
        <w:t>力西直接</w:t>
      </w:r>
      <w:proofErr w:type="gramEnd"/>
      <w:r w:rsidR="00085BB1">
        <w:rPr>
          <w:rFonts w:hint="eastAsia"/>
          <w:szCs w:val="21"/>
        </w:rPr>
        <w:t>从</w:t>
      </w:r>
      <w:r w:rsidR="00496678">
        <w:rPr>
          <w:rFonts w:hint="eastAsia"/>
          <w:szCs w:val="21"/>
        </w:rPr>
        <w:t>地址0</w:t>
      </w:r>
      <w:r w:rsidR="00496678">
        <w:rPr>
          <w:szCs w:val="21"/>
        </w:rPr>
        <w:t>73</w:t>
      </w:r>
      <w:r w:rsidR="00496678">
        <w:rPr>
          <w:rFonts w:hint="eastAsia"/>
          <w:szCs w:val="21"/>
        </w:rPr>
        <w:t>C、0</w:t>
      </w:r>
      <w:r w:rsidR="00496678">
        <w:rPr>
          <w:szCs w:val="21"/>
        </w:rPr>
        <w:t>73</w:t>
      </w:r>
      <w:r w:rsidR="00496678">
        <w:rPr>
          <w:rFonts w:hint="eastAsia"/>
          <w:szCs w:val="21"/>
        </w:rPr>
        <w:t>D读取；正</w:t>
      </w:r>
      <w:proofErr w:type="gramStart"/>
      <w:r w:rsidR="00496678">
        <w:rPr>
          <w:rFonts w:hint="eastAsia"/>
          <w:szCs w:val="21"/>
        </w:rPr>
        <w:t>泰需要</w:t>
      </w:r>
      <w:proofErr w:type="gramEnd"/>
      <w:r w:rsidR="00496678">
        <w:rPr>
          <w:rFonts w:hint="eastAsia"/>
          <w:szCs w:val="21"/>
        </w:rPr>
        <w:t>读取4</w:t>
      </w:r>
      <w:r w:rsidR="00496678">
        <w:rPr>
          <w:szCs w:val="21"/>
        </w:rPr>
        <w:t>01E</w:t>
      </w:r>
      <w:r w:rsidR="00496678">
        <w:rPr>
          <w:rFonts w:hint="eastAsia"/>
          <w:szCs w:val="21"/>
        </w:rPr>
        <w:t>、4</w:t>
      </w:r>
      <w:r w:rsidR="00496678">
        <w:rPr>
          <w:szCs w:val="21"/>
        </w:rPr>
        <w:t>01</w:t>
      </w:r>
      <w:r w:rsidR="00496678">
        <w:rPr>
          <w:rFonts w:hint="eastAsia"/>
          <w:szCs w:val="21"/>
        </w:rPr>
        <w:t>F读取二次侧有功电量、0</w:t>
      </w:r>
      <w:r w:rsidR="00496678">
        <w:rPr>
          <w:szCs w:val="21"/>
        </w:rPr>
        <w:t>006</w:t>
      </w:r>
      <w:r w:rsidR="00496678">
        <w:rPr>
          <w:rFonts w:hint="eastAsia"/>
          <w:szCs w:val="21"/>
        </w:rPr>
        <w:t>读取电流变比、0</w:t>
      </w:r>
      <w:r w:rsidR="00496678">
        <w:rPr>
          <w:szCs w:val="21"/>
        </w:rPr>
        <w:t>007</w:t>
      </w:r>
      <w:r w:rsidR="00496678">
        <w:rPr>
          <w:rFonts w:hint="eastAsia"/>
          <w:szCs w:val="21"/>
        </w:rPr>
        <w:t>读取电压变比，所以一次侧电能=</w:t>
      </w:r>
      <w:r w:rsidR="009A4B99">
        <w:rPr>
          <w:rFonts w:hint="eastAsia"/>
          <w:szCs w:val="21"/>
        </w:rPr>
        <w:t>二次侧电能*电流变比*电压变比</w:t>
      </w:r>
      <w:r w:rsidR="00085BB1">
        <w:rPr>
          <w:rFonts w:hint="eastAsia"/>
          <w:szCs w:val="21"/>
        </w:rPr>
        <w:t>）</w:t>
      </w:r>
    </w:p>
    <w:p w14:paraId="644530B1" w14:textId="309A6588" w:rsidR="009A4B99" w:rsidRPr="00D26E00" w:rsidRDefault="009A4B99" w:rsidP="009A4B99">
      <w:pPr>
        <w:ind w:left="360" w:firstLineChars="200" w:firstLine="420"/>
        <w:rPr>
          <w:szCs w:val="21"/>
          <w:highlight w:val="yellow"/>
        </w:rPr>
      </w:pPr>
      <w:r w:rsidRPr="00D26E00">
        <w:rPr>
          <w:rFonts w:hint="eastAsia"/>
          <w:szCs w:val="21"/>
          <w:highlight w:val="yellow"/>
        </w:rPr>
        <w:t>之后还需读取线电压、相电压、相电流、相有功功率。</w:t>
      </w:r>
    </w:p>
    <w:p w14:paraId="2E35EAAC" w14:textId="093F90AB" w:rsidR="009A4B99" w:rsidRPr="00D26E00" w:rsidRDefault="009A4B99" w:rsidP="009A4B99">
      <w:pPr>
        <w:ind w:left="360" w:firstLineChars="200" w:firstLine="420"/>
        <w:rPr>
          <w:szCs w:val="21"/>
          <w:highlight w:val="yellow"/>
        </w:rPr>
      </w:pPr>
      <w:r w:rsidRPr="00D26E00">
        <w:rPr>
          <w:rFonts w:hint="eastAsia"/>
          <w:szCs w:val="21"/>
          <w:highlight w:val="yellow"/>
        </w:rPr>
        <w:t>德力西：地址0</w:t>
      </w:r>
      <w:r w:rsidRPr="00D26E00">
        <w:rPr>
          <w:szCs w:val="21"/>
          <w:highlight w:val="yellow"/>
        </w:rPr>
        <w:t>700</w:t>
      </w:r>
      <w:r w:rsidRPr="00D26E00">
        <w:rPr>
          <w:rFonts w:hint="eastAsia"/>
          <w:szCs w:val="21"/>
          <w:highlight w:val="yellow"/>
        </w:rPr>
        <w:t>~</w:t>
      </w:r>
      <w:r w:rsidRPr="00D26E00">
        <w:rPr>
          <w:szCs w:val="21"/>
          <w:highlight w:val="yellow"/>
        </w:rPr>
        <w:t>0719</w:t>
      </w:r>
    </w:p>
    <w:p w14:paraId="669D9EE0" w14:textId="0DDCCFED" w:rsidR="009A4B99" w:rsidRPr="00CE15B7" w:rsidRDefault="009A4B99" w:rsidP="009A4B99">
      <w:pPr>
        <w:ind w:left="360" w:firstLineChars="200" w:firstLine="420"/>
        <w:rPr>
          <w:szCs w:val="21"/>
        </w:rPr>
      </w:pPr>
      <w:r w:rsidRPr="00D26E00">
        <w:rPr>
          <w:rFonts w:hint="eastAsia"/>
          <w:szCs w:val="21"/>
          <w:highlight w:val="yellow"/>
        </w:rPr>
        <w:t>正泰：地址2</w:t>
      </w:r>
      <w:r w:rsidRPr="00D26E00">
        <w:rPr>
          <w:szCs w:val="21"/>
          <w:highlight w:val="yellow"/>
        </w:rPr>
        <w:t>000</w:t>
      </w:r>
      <w:r w:rsidRPr="00D26E00">
        <w:rPr>
          <w:rFonts w:hint="eastAsia"/>
          <w:szCs w:val="21"/>
          <w:highlight w:val="yellow"/>
        </w:rPr>
        <w:t>~</w:t>
      </w:r>
      <w:r w:rsidRPr="00D26E00">
        <w:rPr>
          <w:szCs w:val="21"/>
          <w:highlight w:val="yellow"/>
        </w:rPr>
        <w:t>2018</w:t>
      </w:r>
      <w:r w:rsidRPr="00D26E00">
        <w:rPr>
          <w:rFonts w:hint="eastAsia"/>
          <w:szCs w:val="21"/>
          <w:highlight w:val="yellow"/>
        </w:rPr>
        <w:t>（仍需电压变比，电流变比计算）</w:t>
      </w:r>
    </w:p>
    <w:p w14:paraId="11AE7CB9" w14:textId="555FA839" w:rsidR="00D26B1D" w:rsidRDefault="00D26E00" w:rsidP="001A01A6">
      <w:pPr>
        <w:rPr>
          <w:szCs w:val="21"/>
        </w:rPr>
      </w:pPr>
      <w:r>
        <w:rPr>
          <w:rFonts w:hint="eastAsia"/>
          <w:szCs w:val="21"/>
        </w:rPr>
        <w:t>需参考电表说明书</w:t>
      </w:r>
    </w:p>
    <w:p w14:paraId="51C5668D" w14:textId="17EB78C8" w:rsidR="00D26E00" w:rsidRDefault="00D26E00" w:rsidP="001A01A6">
      <w:pPr>
        <w:rPr>
          <w:szCs w:val="21"/>
        </w:rPr>
      </w:pPr>
      <w:r>
        <w:rPr>
          <w:rFonts w:hint="eastAsia"/>
          <w:szCs w:val="21"/>
        </w:rPr>
        <w:t>德力西：</w:t>
      </w:r>
      <w:r w:rsidR="00652176">
        <w:fldChar w:fldCharType="begin"/>
      </w:r>
      <w:r w:rsidR="00652176">
        <w:instrText xml:space="preserve"> HYPERLINK "</w:instrText>
      </w:r>
      <w:r w:rsidR="00652176">
        <w:instrText>德力西</w:instrText>
      </w:r>
      <w:r w:rsidR="00652176">
        <w:instrText>-PD606E</w:instrText>
      </w:r>
      <w:r w:rsidR="00652176">
        <w:instrText>安装式数字显示三相多功能仪表</w:instrText>
      </w:r>
      <w:r w:rsidR="00652176">
        <w:instrText xml:space="preserve">24.07.19-1.pdf" </w:instrText>
      </w:r>
      <w:r w:rsidR="00652176">
        <w:fldChar w:fldCharType="separate"/>
      </w:r>
      <w:r w:rsidRPr="00D26E00">
        <w:rPr>
          <w:rStyle w:val="aa"/>
          <w:rFonts w:hint="eastAsia"/>
          <w:szCs w:val="21"/>
        </w:rPr>
        <w:t>德力西</w:t>
      </w:r>
      <w:r w:rsidRPr="00D26E00">
        <w:rPr>
          <w:rStyle w:val="aa"/>
          <w:szCs w:val="21"/>
        </w:rPr>
        <w:t>-PD606E安装式数字显示三相多功能仪表24.07.19-1.pdf</w:t>
      </w:r>
      <w:r w:rsidR="00652176">
        <w:rPr>
          <w:rStyle w:val="aa"/>
          <w:szCs w:val="21"/>
        </w:rPr>
        <w:fldChar w:fldCharType="end"/>
      </w:r>
    </w:p>
    <w:p w14:paraId="3F85500C" w14:textId="48BA9E4E" w:rsidR="00D26E00" w:rsidRDefault="00D26E00" w:rsidP="001A01A6">
      <w:pPr>
        <w:rPr>
          <w:szCs w:val="21"/>
        </w:rPr>
      </w:pPr>
      <w:r>
        <w:rPr>
          <w:rFonts w:hint="eastAsia"/>
          <w:szCs w:val="21"/>
        </w:rPr>
        <w:t>正泰：</w:t>
      </w:r>
      <w:r w:rsidR="00652176">
        <w:fldChar w:fldCharType="begin"/>
      </w:r>
      <w:r w:rsidR="00652176">
        <w:instrText xml:space="preserve"> HYPERLINK "</w:instrText>
      </w:r>
      <w:r w:rsidR="00652176">
        <w:instrText>正泰</w:instrText>
      </w:r>
      <w:r w:rsidR="00652176">
        <w:instrText>%20PD666-□S</w:instrText>
      </w:r>
      <w:r w:rsidR="00652176">
        <w:instrText>系列使用说明书</w:instrText>
      </w:r>
      <w:r w:rsidR="00652176">
        <w:instrText xml:space="preserve">(1).pdf" </w:instrText>
      </w:r>
      <w:r w:rsidR="00652176">
        <w:fldChar w:fldCharType="separate"/>
      </w:r>
      <w:r w:rsidRPr="00D26E00">
        <w:rPr>
          <w:rStyle w:val="aa"/>
          <w:rFonts w:hint="eastAsia"/>
          <w:szCs w:val="21"/>
        </w:rPr>
        <w:t>正泰</w:t>
      </w:r>
      <w:r w:rsidRPr="00D26E00">
        <w:rPr>
          <w:rStyle w:val="aa"/>
          <w:szCs w:val="21"/>
        </w:rPr>
        <w:t xml:space="preserve"> PD666-□S系列使用说明书(1).pdf</w:t>
      </w:r>
      <w:r w:rsidR="00652176">
        <w:rPr>
          <w:rStyle w:val="aa"/>
          <w:szCs w:val="21"/>
        </w:rPr>
        <w:fldChar w:fldCharType="end"/>
      </w:r>
    </w:p>
    <w:tbl>
      <w:tblPr>
        <w:tblW w:w="13320" w:type="dxa"/>
        <w:tblInd w:w="-1" w:type="dxa"/>
        <w:tblLook w:val="04A0" w:firstRow="1" w:lastRow="0" w:firstColumn="1" w:lastColumn="0" w:noHBand="0" w:noVBand="1"/>
      </w:tblPr>
      <w:tblGrid>
        <w:gridCol w:w="1555"/>
        <w:gridCol w:w="1701"/>
        <w:gridCol w:w="1701"/>
        <w:gridCol w:w="3180"/>
        <w:gridCol w:w="1781"/>
        <w:gridCol w:w="3402"/>
      </w:tblGrid>
      <w:tr w:rsidR="004D35E0" w:rsidRPr="004D35E0" w14:paraId="00044222" w14:textId="77777777" w:rsidTr="004D35E0">
        <w:trPr>
          <w:trHeight w:val="276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FC7B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6C89C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488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EADEE9" w14:textId="77777777" w:rsidR="004D35E0" w:rsidRPr="004D35E0" w:rsidRDefault="004D35E0" w:rsidP="004D35E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德力西</w:t>
            </w:r>
          </w:p>
        </w:tc>
        <w:tc>
          <w:tcPr>
            <w:tcW w:w="518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769379" w14:textId="77777777" w:rsidR="004D35E0" w:rsidRPr="004D35E0" w:rsidRDefault="004D35E0" w:rsidP="004D35E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正泰</w:t>
            </w:r>
          </w:p>
        </w:tc>
      </w:tr>
      <w:tr w:rsidR="004D35E0" w:rsidRPr="004D35E0" w14:paraId="3D9EAD36" w14:textId="77777777" w:rsidTr="004D35E0">
        <w:trPr>
          <w:trHeight w:val="276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9B62B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报数据位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7E62B7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名称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DFF0B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85数据地址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E0682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备注</w:t>
            </w: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CAE4C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85数据地址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78A3A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4D35E0" w:rsidRPr="004D35E0" w14:paraId="3F55611A" w14:textId="77777777" w:rsidTr="004D35E0">
        <w:trPr>
          <w:trHeight w:val="276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7B7CD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"data"[0]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2FC61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有功电量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8E4F5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73C、073D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949565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54浮点数，高位在前。需要除以1000</w:t>
            </w: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4306A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01E、401F</w:t>
            </w:r>
          </w:p>
        </w:tc>
        <w:tc>
          <w:tcPr>
            <w:tcW w:w="34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21B7E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‘</w:t>
            </w:r>
            <w:proofErr w:type="gramEnd"/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54浮点数，高位在前。电量=读数*电压变比*电流变比*0.1</w:t>
            </w:r>
          </w:p>
        </w:tc>
      </w:tr>
      <w:tr w:rsidR="004D35E0" w:rsidRPr="004D35E0" w14:paraId="754EC7E2" w14:textId="77777777" w:rsidTr="004D35E0">
        <w:trPr>
          <w:trHeight w:val="276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B025A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"data"[1]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23B8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线电压</w:t>
            </w:r>
            <w:proofErr w:type="spellStart"/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ab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50855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706、0707</w:t>
            </w:r>
          </w:p>
        </w:tc>
        <w:tc>
          <w:tcPr>
            <w:tcW w:w="31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D9173" w14:textId="77777777" w:rsidR="004D35E0" w:rsidRPr="004D35E0" w:rsidRDefault="004D35E0" w:rsidP="004D35E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54浮点数，高位在前。倍数1</w:t>
            </w: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1CA2F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0、2001</w:t>
            </w:r>
          </w:p>
        </w:tc>
        <w:tc>
          <w:tcPr>
            <w:tcW w:w="3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764C03" w14:textId="77777777" w:rsidR="004D35E0" w:rsidRPr="004D35E0" w:rsidRDefault="004D35E0" w:rsidP="004D35E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54浮点数，高位在前。电压=读数*电压变比*0.01</w:t>
            </w:r>
          </w:p>
        </w:tc>
      </w:tr>
      <w:tr w:rsidR="004D35E0" w:rsidRPr="004D35E0" w14:paraId="62B01AD2" w14:textId="77777777" w:rsidTr="004D35E0">
        <w:trPr>
          <w:trHeight w:val="276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71D2A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"data"[2]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6BC09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线电压</w:t>
            </w:r>
            <w:proofErr w:type="spellStart"/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bc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86EB3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708、0709</w:t>
            </w:r>
          </w:p>
        </w:tc>
        <w:tc>
          <w:tcPr>
            <w:tcW w:w="3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6BA32B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F6FCD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2、2003</w:t>
            </w:r>
          </w:p>
        </w:tc>
        <w:tc>
          <w:tcPr>
            <w:tcW w:w="3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50FABD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4D35E0" w:rsidRPr="004D35E0" w14:paraId="5DA7833E" w14:textId="77777777" w:rsidTr="004D35E0">
        <w:trPr>
          <w:trHeight w:val="276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01D54A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"data"[3]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603A0B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线电压Uca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9FA0BE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70A、070B</w:t>
            </w:r>
          </w:p>
        </w:tc>
        <w:tc>
          <w:tcPr>
            <w:tcW w:w="3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E696D4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51BE1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4、2005</w:t>
            </w:r>
          </w:p>
        </w:tc>
        <w:tc>
          <w:tcPr>
            <w:tcW w:w="3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7B70EA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4D35E0" w:rsidRPr="004D35E0" w14:paraId="1FF3A00A" w14:textId="77777777" w:rsidTr="004D35E0">
        <w:trPr>
          <w:trHeight w:val="276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2D13D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"data"[4]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020AB2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相电压</w:t>
            </w:r>
            <w:proofErr w:type="spellStart"/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a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611A1E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700、0701</w:t>
            </w:r>
          </w:p>
        </w:tc>
        <w:tc>
          <w:tcPr>
            <w:tcW w:w="3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33C75D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742C27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6、2007</w:t>
            </w:r>
          </w:p>
        </w:tc>
        <w:tc>
          <w:tcPr>
            <w:tcW w:w="3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CEA743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4D35E0" w:rsidRPr="004D35E0" w14:paraId="0FE11A08" w14:textId="77777777" w:rsidTr="004D35E0">
        <w:trPr>
          <w:trHeight w:val="276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F6C48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"data"[5]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9FF63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相电压</w:t>
            </w:r>
            <w:proofErr w:type="spellStart"/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b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C7751F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702、0703</w:t>
            </w:r>
          </w:p>
        </w:tc>
        <w:tc>
          <w:tcPr>
            <w:tcW w:w="3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E4FF47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22188A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8、2009</w:t>
            </w:r>
          </w:p>
        </w:tc>
        <w:tc>
          <w:tcPr>
            <w:tcW w:w="3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14467D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4D35E0" w:rsidRPr="004D35E0" w14:paraId="1A038A48" w14:textId="77777777" w:rsidTr="004D35E0">
        <w:trPr>
          <w:trHeight w:val="276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0589B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"data"[6]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418E4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相电压</w:t>
            </w:r>
            <w:proofErr w:type="spellStart"/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c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B897F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704、0705</w:t>
            </w:r>
          </w:p>
        </w:tc>
        <w:tc>
          <w:tcPr>
            <w:tcW w:w="3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567620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E6AD0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A、200B</w:t>
            </w:r>
          </w:p>
        </w:tc>
        <w:tc>
          <w:tcPr>
            <w:tcW w:w="3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548873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4D35E0" w:rsidRPr="004D35E0" w14:paraId="3DA2B593" w14:textId="77777777" w:rsidTr="004D35E0">
        <w:trPr>
          <w:trHeight w:val="276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DCB238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"data"[7]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ADBB73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相电流</w:t>
            </w:r>
            <w:proofErr w:type="spellStart"/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a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FD11F4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70C、070D</w:t>
            </w:r>
          </w:p>
        </w:tc>
        <w:tc>
          <w:tcPr>
            <w:tcW w:w="3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A69C1F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C05356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C、200D</w:t>
            </w:r>
          </w:p>
        </w:tc>
        <w:tc>
          <w:tcPr>
            <w:tcW w:w="3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9F0AB" w14:textId="77777777" w:rsidR="004D35E0" w:rsidRPr="004D35E0" w:rsidRDefault="004D35E0" w:rsidP="004D35E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54浮点数，高位在前。电流=读数*电流变比*0.001</w:t>
            </w:r>
          </w:p>
        </w:tc>
      </w:tr>
      <w:tr w:rsidR="004D35E0" w:rsidRPr="004D35E0" w14:paraId="6E38BBAA" w14:textId="77777777" w:rsidTr="004D35E0">
        <w:trPr>
          <w:trHeight w:val="276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1C9FFF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"data"[8]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32BA13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相电流</w:t>
            </w:r>
            <w:proofErr w:type="spellStart"/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b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94CD6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70E、070F</w:t>
            </w:r>
          </w:p>
        </w:tc>
        <w:tc>
          <w:tcPr>
            <w:tcW w:w="3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A570BB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E2783F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E、200F</w:t>
            </w:r>
          </w:p>
        </w:tc>
        <w:tc>
          <w:tcPr>
            <w:tcW w:w="3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2BD936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4D35E0" w:rsidRPr="004D35E0" w14:paraId="3951D0F7" w14:textId="77777777" w:rsidTr="004D35E0">
        <w:trPr>
          <w:trHeight w:val="276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45ACD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"data"[9]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C2FA2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相电流</w:t>
            </w:r>
            <w:proofErr w:type="spellStart"/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c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C266F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710、0711</w:t>
            </w:r>
          </w:p>
        </w:tc>
        <w:tc>
          <w:tcPr>
            <w:tcW w:w="3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BB15DE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29932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0、2011</w:t>
            </w:r>
          </w:p>
        </w:tc>
        <w:tc>
          <w:tcPr>
            <w:tcW w:w="3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FC122B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4D35E0" w:rsidRPr="004D35E0" w14:paraId="57D992B3" w14:textId="77777777" w:rsidTr="004D35E0">
        <w:trPr>
          <w:trHeight w:val="276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CA694D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"data"[10]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67314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相有功功率Pa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9CABE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712、0713</w:t>
            </w:r>
          </w:p>
        </w:tc>
        <w:tc>
          <w:tcPr>
            <w:tcW w:w="3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1393E5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1D8CDD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4、2015</w:t>
            </w:r>
          </w:p>
        </w:tc>
        <w:tc>
          <w:tcPr>
            <w:tcW w:w="3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1B780" w14:textId="77777777" w:rsidR="004D35E0" w:rsidRPr="004D35E0" w:rsidRDefault="004D35E0" w:rsidP="004D35E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54浮点数，高位在前。功率=读数*电压变比*电流变比*0.001</w:t>
            </w:r>
          </w:p>
        </w:tc>
      </w:tr>
      <w:tr w:rsidR="004D35E0" w:rsidRPr="004D35E0" w14:paraId="645D45C7" w14:textId="77777777" w:rsidTr="004D35E0">
        <w:trPr>
          <w:trHeight w:val="276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DB7C4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"data"[11]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DFB2C4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相有功功率Pb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9FDDD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714、0715</w:t>
            </w:r>
          </w:p>
        </w:tc>
        <w:tc>
          <w:tcPr>
            <w:tcW w:w="3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ED005E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34045E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6、2017</w:t>
            </w:r>
          </w:p>
        </w:tc>
        <w:tc>
          <w:tcPr>
            <w:tcW w:w="3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986B68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4D35E0" w:rsidRPr="004D35E0" w14:paraId="030006D3" w14:textId="77777777" w:rsidTr="004D35E0">
        <w:trPr>
          <w:trHeight w:val="276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4ACAB1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"data"[12]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EDB9D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相有功功率Pc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C04C7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716、0717</w:t>
            </w:r>
          </w:p>
        </w:tc>
        <w:tc>
          <w:tcPr>
            <w:tcW w:w="3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60321E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F6B10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8、2019</w:t>
            </w:r>
          </w:p>
        </w:tc>
        <w:tc>
          <w:tcPr>
            <w:tcW w:w="3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6B0732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4D35E0" w:rsidRPr="004D35E0" w14:paraId="4EB7032B" w14:textId="77777777" w:rsidTr="004D35E0">
        <w:trPr>
          <w:trHeight w:val="276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2714B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"data"[13]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911D44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总有功功率Pt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CB470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717、0718</w:t>
            </w:r>
          </w:p>
        </w:tc>
        <w:tc>
          <w:tcPr>
            <w:tcW w:w="31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42F464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A69A04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12、2013</w:t>
            </w:r>
          </w:p>
        </w:tc>
        <w:tc>
          <w:tcPr>
            <w:tcW w:w="3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6F3E55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4D35E0" w:rsidRPr="004D35E0" w14:paraId="2C4309AB" w14:textId="77777777" w:rsidTr="004D35E0">
        <w:trPr>
          <w:trHeight w:val="276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015C9D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AE4A0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电压变比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31B60D" w14:textId="60BBA012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-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21E829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46C20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6</w:t>
            </w:r>
          </w:p>
        </w:tc>
        <w:tc>
          <w:tcPr>
            <w:tcW w:w="3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4CB96" w14:textId="77777777" w:rsidR="004D35E0" w:rsidRPr="004D35E0" w:rsidRDefault="004D35E0" w:rsidP="004D35E0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6位有符号</w:t>
            </w:r>
          </w:p>
        </w:tc>
      </w:tr>
      <w:tr w:rsidR="004D35E0" w:rsidRPr="004D35E0" w14:paraId="3CE44AB8" w14:textId="77777777" w:rsidTr="004D35E0">
        <w:trPr>
          <w:trHeight w:val="276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6BD3D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69804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电流变比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A2968A" w14:textId="16FCB6C9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-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-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5F1BD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7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7D60C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D35E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7</w:t>
            </w:r>
          </w:p>
        </w:tc>
        <w:tc>
          <w:tcPr>
            <w:tcW w:w="3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6B63E7" w14:textId="77777777" w:rsidR="004D35E0" w:rsidRPr="004D35E0" w:rsidRDefault="004D35E0" w:rsidP="004D35E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</w:tbl>
    <w:p w14:paraId="3A57F904" w14:textId="62D0CBAB" w:rsidR="00D26E00" w:rsidRDefault="00D26E00" w:rsidP="001A01A6">
      <w:pPr>
        <w:rPr>
          <w:szCs w:val="21"/>
        </w:rPr>
      </w:pPr>
    </w:p>
    <w:p w14:paraId="7F223AFB" w14:textId="77777777" w:rsidR="007A3BB9" w:rsidRDefault="007A3BB9" w:rsidP="001A01A6">
      <w:pPr>
        <w:rPr>
          <w:szCs w:val="21"/>
        </w:rPr>
      </w:pPr>
    </w:p>
    <w:p w14:paraId="3743CAA0" w14:textId="77777777" w:rsidR="00CD4EF7" w:rsidRDefault="00CD4EF7" w:rsidP="001A01A6">
      <w:pPr>
        <w:rPr>
          <w:szCs w:val="21"/>
        </w:rPr>
      </w:pPr>
    </w:p>
    <w:p w14:paraId="6C3F3338" w14:textId="415F22C9" w:rsidR="001A01A6" w:rsidRPr="00CD4EF7" w:rsidRDefault="001A01A6" w:rsidP="00E72FC6">
      <w:pPr>
        <w:pStyle w:val="71e7dc79-1ff7-45e8-997d-0ebda3762b91"/>
      </w:pPr>
      <w:r w:rsidRPr="00CD4EF7">
        <w:rPr>
          <w:rFonts w:hint="eastAsia"/>
        </w:rPr>
        <w:t>热能表：未定</w:t>
      </w:r>
    </w:p>
    <w:p w14:paraId="12FE5066" w14:textId="6EEFB48A" w:rsidR="00CD4EF7" w:rsidRDefault="00CD4EF7" w:rsidP="00CD4EF7">
      <w:pPr>
        <w:rPr>
          <w:szCs w:val="21"/>
        </w:rPr>
      </w:pPr>
    </w:p>
    <w:p w14:paraId="720B0B2D" w14:textId="057A67C0" w:rsidR="00CD4EF7" w:rsidRDefault="00CD4EF7" w:rsidP="00E72FC6">
      <w:pPr>
        <w:pStyle w:val="21bc9c4b-6a32-43e5-beaa-fd2d792c5735"/>
      </w:pPr>
      <w:r>
        <w:rPr>
          <w:rFonts w:hint="eastAsia"/>
        </w:rPr>
        <w:t>其他问题</w:t>
      </w:r>
    </w:p>
    <w:p w14:paraId="6A9E2009" w14:textId="77777777" w:rsidR="00BD543A" w:rsidRDefault="00CD4EF7" w:rsidP="00CD4EF7">
      <w:pPr>
        <w:rPr>
          <w:szCs w:val="21"/>
        </w:rPr>
      </w:pPr>
      <w:r>
        <w:rPr>
          <w:rFonts w:hint="eastAsia"/>
          <w:szCs w:val="21"/>
        </w:rPr>
        <w:t>1</w:t>
      </w:r>
      <w:r>
        <w:rPr>
          <w:szCs w:val="21"/>
        </w:rPr>
        <w:t xml:space="preserve">. </w:t>
      </w:r>
      <w:proofErr w:type="gramStart"/>
      <w:r>
        <w:rPr>
          <w:rFonts w:hint="eastAsia"/>
          <w:szCs w:val="21"/>
        </w:rPr>
        <w:t>胡总除制</w:t>
      </w:r>
      <w:proofErr w:type="gramEnd"/>
      <w:r>
        <w:rPr>
          <w:rFonts w:hint="eastAsia"/>
          <w:szCs w:val="21"/>
        </w:rPr>
        <w:t>热控制（手动设置热泵水温、热泵定时/水温</w:t>
      </w:r>
      <w:r w:rsidR="00BD543A">
        <w:rPr>
          <w:rFonts w:hint="eastAsia"/>
          <w:szCs w:val="21"/>
        </w:rPr>
        <w:t>分时段控制/室温反馈控制</w:t>
      </w:r>
      <w:r>
        <w:rPr>
          <w:rFonts w:hint="eastAsia"/>
          <w:szCs w:val="21"/>
        </w:rPr>
        <w:t>）</w:t>
      </w:r>
    </w:p>
    <w:p w14:paraId="3A08F21A" w14:textId="7E154CEB" w:rsidR="00CD4EF7" w:rsidRDefault="00BD543A" w:rsidP="00BD543A">
      <w:pPr>
        <w:ind w:firstLineChars="100" w:firstLine="210"/>
        <w:rPr>
          <w:szCs w:val="21"/>
        </w:rPr>
      </w:pPr>
      <w:r w:rsidRPr="00BD543A">
        <w:rPr>
          <w:rFonts w:hint="eastAsia"/>
          <w:szCs w:val="21"/>
          <w:highlight w:val="yellow"/>
        </w:rPr>
        <w:t>还想做制冷控制（手动设置热泵制冷温度、热泵定制/制冷温度分时控制），暂不考虑室温反馈控制制冷。</w:t>
      </w:r>
    </w:p>
    <w:p w14:paraId="66E25E92" w14:textId="08BACCFF" w:rsidR="00CD4EF7" w:rsidRDefault="00BD543A" w:rsidP="00CD4EF7">
      <w:pPr>
        <w:rPr>
          <w:szCs w:val="21"/>
        </w:rPr>
      </w:pPr>
      <w:r>
        <w:rPr>
          <w:rFonts w:hint="eastAsia"/>
          <w:szCs w:val="21"/>
        </w:rPr>
        <w:t>2</w:t>
      </w:r>
      <w:r>
        <w:rPr>
          <w:szCs w:val="21"/>
        </w:rPr>
        <w:t xml:space="preserve">. </w:t>
      </w:r>
      <w:r>
        <w:rPr>
          <w:rFonts w:hint="eastAsia"/>
          <w:szCs w:val="21"/>
        </w:rPr>
        <w:t>需对接平台下发指令。如：水温/室温控制，热泵数量</w:t>
      </w:r>
      <w:r w:rsidR="00935D8C">
        <w:rPr>
          <w:rFonts w:hint="eastAsia"/>
          <w:szCs w:val="21"/>
        </w:rPr>
        <w:t>，电表型号选择等。</w:t>
      </w:r>
    </w:p>
    <w:p w14:paraId="015700B9" w14:textId="57B8BB84" w:rsidR="004211B9" w:rsidRDefault="004211B9" w:rsidP="00CD4EF7">
      <w:pPr>
        <w:rPr>
          <w:szCs w:val="21"/>
        </w:rPr>
      </w:pPr>
      <w:r>
        <w:rPr>
          <w:rFonts w:hint="eastAsia"/>
          <w:szCs w:val="21"/>
        </w:rPr>
        <w:t>3</w:t>
      </w:r>
      <w:r>
        <w:rPr>
          <w:szCs w:val="21"/>
        </w:rPr>
        <w:t>.</w:t>
      </w:r>
      <w:r w:rsidRPr="004211B9">
        <w:t xml:space="preserve"> </w:t>
      </w:r>
      <w:r w:rsidRPr="004211B9">
        <w:rPr>
          <w:szCs w:val="21"/>
        </w:rPr>
        <w:t>现在电表有两个型号，用不同485地址做区分。胡总的意思是未来有一个控制板接两块（或多块）电表，型号做不到统一</w:t>
      </w:r>
    </w:p>
    <w:p w14:paraId="75A1B6C2" w14:textId="179D8F8C" w:rsidR="004211B9" w:rsidRPr="00CD4EF7" w:rsidRDefault="004211B9" w:rsidP="00CD4EF7">
      <w:pPr>
        <w:rPr>
          <w:szCs w:val="21"/>
        </w:rPr>
      </w:pPr>
      <w:r>
        <w:rPr>
          <w:rFonts w:hint="eastAsia"/>
          <w:szCs w:val="21"/>
        </w:rPr>
        <w:t>4</w:t>
      </w:r>
      <w:r>
        <w:rPr>
          <w:szCs w:val="21"/>
        </w:rPr>
        <w:t>.</w:t>
      </w:r>
      <w:r w:rsidRPr="004211B9">
        <w:t xml:space="preserve"> </w:t>
      </w:r>
      <w:r w:rsidRPr="004211B9">
        <w:rPr>
          <w:szCs w:val="21"/>
        </w:rPr>
        <w:t>现在胡总额外想要实现的功能，平台下发修改参数，现在是平台等下一周期的上报，胡总想要下发后即触发上报，上报周期重置</w:t>
      </w:r>
    </w:p>
    <w:sectPr w:rsidR="004211B9" w:rsidRPr="00CD4EF7" w:rsidSect="00A14A4A">
      <w:pgSz w:w="11906" w:h="16838"/>
      <w:pgMar w:top="1440" w:right="991" w:bottom="1440" w:left="993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D4F2ED" w14:textId="77777777" w:rsidR="00652176" w:rsidRDefault="00652176" w:rsidP="008E4CDF">
      <w:r>
        <w:separator/>
      </w:r>
    </w:p>
  </w:endnote>
  <w:endnote w:type="continuationSeparator" w:id="0">
    <w:p w14:paraId="68508331" w14:textId="77777777" w:rsidR="00652176" w:rsidRDefault="00652176" w:rsidP="008E4C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A101F9" w14:textId="77777777" w:rsidR="00652176" w:rsidRDefault="00652176" w:rsidP="008E4CDF">
      <w:r>
        <w:separator/>
      </w:r>
    </w:p>
  </w:footnote>
  <w:footnote w:type="continuationSeparator" w:id="0">
    <w:p w14:paraId="36889FB1" w14:textId="77777777" w:rsidR="00652176" w:rsidRDefault="00652176" w:rsidP="008E4CD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F849A3"/>
    <w:multiLevelType w:val="hybridMultilevel"/>
    <w:tmpl w:val="72801ACA"/>
    <w:lvl w:ilvl="0" w:tplc="24AE9426">
      <w:start w:val="1"/>
      <w:numFmt w:val="decimal"/>
      <w:pStyle w:val="71e7dc79-1ff7-45e8-997d-0ebda3762b91"/>
      <w:lvlText w:val="%1.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" w15:restartNumberingAfterBreak="0">
    <w:nsid w:val="287A1A8C"/>
    <w:multiLevelType w:val="hybridMultilevel"/>
    <w:tmpl w:val="934410BE"/>
    <w:lvl w:ilvl="0" w:tplc="87AC483C">
      <w:start w:val="1"/>
      <w:numFmt w:val="japaneseCounting"/>
      <w:pStyle w:val="21bc9c4b-6a32-43e5-beaa-fd2d792c5735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8E51056"/>
    <w:multiLevelType w:val="hybridMultilevel"/>
    <w:tmpl w:val="6E18F0E6"/>
    <w:lvl w:ilvl="0" w:tplc="66A2E072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9F305E1"/>
    <w:multiLevelType w:val="hybridMultilevel"/>
    <w:tmpl w:val="31D4F2BC"/>
    <w:lvl w:ilvl="0" w:tplc="880230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6261F9A"/>
    <w:multiLevelType w:val="hybridMultilevel"/>
    <w:tmpl w:val="DD8823EE"/>
    <w:lvl w:ilvl="0" w:tplc="1C80B1BA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0"/>
  </w:num>
  <w:num w:numId="6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5BA9"/>
    <w:rsid w:val="00004716"/>
    <w:rsid w:val="00063D8F"/>
    <w:rsid w:val="000703F0"/>
    <w:rsid w:val="00085BB1"/>
    <w:rsid w:val="000A2B01"/>
    <w:rsid w:val="000C084B"/>
    <w:rsid w:val="00135459"/>
    <w:rsid w:val="001357C3"/>
    <w:rsid w:val="00160AC1"/>
    <w:rsid w:val="001810E7"/>
    <w:rsid w:val="001853B2"/>
    <w:rsid w:val="001A01A6"/>
    <w:rsid w:val="00205BCE"/>
    <w:rsid w:val="0021589A"/>
    <w:rsid w:val="00227B82"/>
    <w:rsid w:val="00241463"/>
    <w:rsid w:val="00246F62"/>
    <w:rsid w:val="00250CE8"/>
    <w:rsid w:val="00275F4F"/>
    <w:rsid w:val="002A4D39"/>
    <w:rsid w:val="002B051B"/>
    <w:rsid w:val="002C3070"/>
    <w:rsid w:val="0035409F"/>
    <w:rsid w:val="00367BCC"/>
    <w:rsid w:val="003A1C2B"/>
    <w:rsid w:val="003B49EF"/>
    <w:rsid w:val="003E3A8D"/>
    <w:rsid w:val="004211B9"/>
    <w:rsid w:val="00423250"/>
    <w:rsid w:val="0044044F"/>
    <w:rsid w:val="00457FD0"/>
    <w:rsid w:val="004736EF"/>
    <w:rsid w:val="0048245D"/>
    <w:rsid w:val="00486B80"/>
    <w:rsid w:val="00494920"/>
    <w:rsid w:val="00496678"/>
    <w:rsid w:val="004D35E0"/>
    <w:rsid w:val="00547597"/>
    <w:rsid w:val="00573F43"/>
    <w:rsid w:val="00612FA1"/>
    <w:rsid w:val="00613244"/>
    <w:rsid w:val="006258CE"/>
    <w:rsid w:val="00652176"/>
    <w:rsid w:val="006B4586"/>
    <w:rsid w:val="006C44C8"/>
    <w:rsid w:val="00763CC5"/>
    <w:rsid w:val="00781AB0"/>
    <w:rsid w:val="007A3BB9"/>
    <w:rsid w:val="007C7045"/>
    <w:rsid w:val="00835525"/>
    <w:rsid w:val="008721F6"/>
    <w:rsid w:val="008D3546"/>
    <w:rsid w:val="008E0478"/>
    <w:rsid w:val="008E2F7F"/>
    <w:rsid w:val="008E4CDF"/>
    <w:rsid w:val="00935D8C"/>
    <w:rsid w:val="00946BD5"/>
    <w:rsid w:val="009615BD"/>
    <w:rsid w:val="009826F0"/>
    <w:rsid w:val="009A2AF3"/>
    <w:rsid w:val="009A4B99"/>
    <w:rsid w:val="009E07E5"/>
    <w:rsid w:val="009E3839"/>
    <w:rsid w:val="00A14A4A"/>
    <w:rsid w:val="00A307DD"/>
    <w:rsid w:val="00A54C89"/>
    <w:rsid w:val="00A7664C"/>
    <w:rsid w:val="00AC5822"/>
    <w:rsid w:val="00AF68B8"/>
    <w:rsid w:val="00B21E94"/>
    <w:rsid w:val="00B62661"/>
    <w:rsid w:val="00B7748A"/>
    <w:rsid w:val="00B81B3A"/>
    <w:rsid w:val="00BC6C7A"/>
    <w:rsid w:val="00BD543A"/>
    <w:rsid w:val="00BF6C5D"/>
    <w:rsid w:val="00C96760"/>
    <w:rsid w:val="00C9788A"/>
    <w:rsid w:val="00CB098A"/>
    <w:rsid w:val="00CB7C61"/>
    <w:rsid w:val="00CD275B"/>
    <w:rsid w:val="00CD4EF7"/>
    <w:rsid w:val="00CD752E"/>
    <w:rsid w:val="00CE15B7"/>
    <w:rsid w:val="00CF4BF2"/>
    <w:rsid w:val="00CF64AA"/>
    <w:rsid w:val="00D26B1D"/>
    <w:rsid w:val="00D26E00"/>
    <w:rsid w:val="00D606C8"/>
    <w:rsid w:val="00DA5BA9"/>
    <w:rsid w:val="00DB7C99"/>
    <w:rsid w:val="00DC0FED"/>
    <w:rsid w:val="00DF6CDB"/>
    <w:rsid w:val="00E2142A"/>
    <w:rsid w:val="00E534B1"/>
    <w:rsid w:val="00E657A7"/>
    <w:rsid w:val="00E72FC6"/>
    <w:rsid w:val="00E92B63"/>
    <w:rsid w:val="00EB1C34"/>
    <w:rsid w:val="00EB2687"/>
    <w:rsid w:val="00EB73B8"/>
    <w:rsid w:val="00ED3407"/>
    <w:rsid w:val="00F0355E"/>
    <w:rsid w:val="00F05FD2"/>
    <w:rsid w:val="00F06779"/>
    <w:rsid w:val="00F07362"/>
    <w:rsid w:val="00FC5C54"/>
    <w:rsid w:val="00FC6A4D"/>
    <w:rsid w:val="00FD1147"/>
    <w:rsid w:val="00FD5B10"/>
    <w:rsid w:val="00FE1904"/>
    <w:rsid w:val="00FF0604"/>
    <w:rsid w:val="00FF18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933A028"/>
  <w15:chartTrackingRefBased/>
  <w15:docId w15:val="{96B0A541-5AA9-4126-9040-A4E49D4B2B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B051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B051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703F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E4C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E4CD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E4C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E4CDF"/>
    <w:rPr>
      <w:sz w:val="18"/>
      <w:szCs w:val="18"/>
    </w:rPr>
  </w:style>
  <w:style w:type="paragraph" w:styleId="a7">
    <w:name w:val="List Paragraph"/>
    <w:basedOn w:val="a"/>
    <w:link w:val="a8"/>
    <w:uiPriority w:val="34"/>
    <w:qFormat/>
    <w:rsid w:val="006B4586"/>
    <w:pPr>
      <w:ind w:firstLineChars="200" w:firstLine="420"/>
    </w:pPr>
  </w:style>
  <w:style w:type="table" w:styleId="a9">
    <w:name w:val="Table Grid"/>
    <w:basedOn w:val="a1"/>
    <w:uiPriority w:val="39"/>
    <w:rsid w:val="00FC5C5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cbfdd8b-e11b-4d36-88ff-6049b138f862">
    <w:name w:val="acbfdd8b-e11b-4d36-88ff-6049b138f862"/>
    <w:basedOn w:val="a"/>
    <w:link w:val="acbfdd8b-e11b-4d36-88ff-6049b138f8620"/>
    <w:rsid w:val="000703F0"/>
    <w:pPr>
      <w:adjustRightInd w:val="0"/>
      <w:spacing w:line="288" w:lineRule="auto"/>
      <w:jc w:val="left"/>
    </w:pPr>
    <w:rPr>
      <w:rFonts w:ascii="微软雅黑" w:eastAsia="微软雅黑" w:hAnsi="微软雅黑"/>
      <w:color w:val="000000"/>
      <w:sz w:val="22"/>
    </w:rPr>
  </w:style>
  <w:style w:type="character" w:customStyle="1" w:styleId="acbfdd8b-e11b-4d36-88ff-6049b138f8620">
    <w:name w:val="acbfdd8b-e11b-4d36-88ff-6049b138f862 字符"/>
    <w:basedOn w:val="a0"/>
    <w:link w:val="acbfdd8b-e11b-4d36-88ff-6049b138f862"/>
    <w:rsid w:val="000703F0"/>
    <w:rPr>
      <w:rFonts w:ascii="微软雅黑" w:eastAsia="微软雅黑" w:hAnsi="微软雅黑"/>
      <w:color w:val="000000"/>
      <w:sz w:val="22"/>
    </w:rPr>
  </w:style>
  <w:style w:type="paragraph" w:customStyle="1" w:styleId="b63ee27f-4cf3-414c-9275-d88e3f90795e">
    <w:name w:val="b63ee27f-4cf3-414c-9275-d88e3f90795e"/>
    <w:basedOn w:val="3"/>
    <w:next w:val="acbfdd8b-e11b-4d36-88ff-6049b138f862"/>
    <w:link w:val="b63ee27f-4cf3-414c-9275-d88e3f90795e0"/>
    <w:rsid w:val="000703F0"/>
    <w:pPr>
      <w:adjustRightInd w:val="0"/>
      <w:spacing w:before="0" w:after="0" w:line="288" w:lineRule="auto"/>
      <w:jc w:val="left"/>
    </w:pPr>
    <w:rPr>
      <w:rFonts w:ascii="微软雅黑" w:eastAsia="微软雅黑" w:hAnsi="微软雅黑"/>
      <w:color w:val="000000"/>
      <w:sz w:val="26"/>
    </w:rPr>
  </w:style>
  <w:style w:type="character" w:customStyle="1" w:styleId="b63ee27f-4cf3-414c-9275-d88e3f90795e0">
    <w:name w:val="b63ee27f-4cf3-414c-9275-d88e3f90795e 字符"/>
    <w:basedOn w:val="acbfdd8b-e11b-4d36-88ff-6049b138f8620"/>
    <w:link w:val="b63ee27f-4cf3-414c-9275-d88e3f90795e"/>
    <w:rsid w:val="000703F0"/>
    <w:rPr>
      <w:rFonts w:ascii="微软雅黑" w:eastAsia="微软雅黑" w:hAnsi="微软雅黑"/>
      <w:b/>
      <w:bCs/>
      <w:color w:val="000000"/>
      <w:sz w:val="26"/>
      <w:szCs w:val="32"/>
    </w:rPr>
  </w:style>
  <w:style w:type="paragraph" w:customStyle="1" w:styleId="6d40456e-b323-429d-9693-bbe1e67bb9c3">
    <w:name w:val="6d40456e-b323-429d-9693-bbe1e67bb9c3"/>
    <w:basedOn w:val="a"/>
    <w:link w:val="6d40456e-b323-429d-9693-bbe1e67bb9c30"/>
    <w:rsid w:val="000703F0"/>
    <w:pPr>
      <w:adjustRightInd w:val="0"/>
      <w:spacing w:line="288" w:lineRule="auto"/>
      <w:jc w:val="left"/>
    </w:pPr>
    <w:rPr>
      <w:rFonts w:ascii="微软雅黑" w:eastAsia="微软雅黑" w:hAnsi="微软雅黑"/>
      <w:color w:val="000000"/>
      <w:sz w:val="22"/>
    </w:rPr>
  </w:style>
  <w:style w:type="character" w:customStyle="1" w:styleId="6d40456e-b323-429d-9693-bbe1e67bb9c30">
    <w:name w:val="6d40456e-b323-429d-9693-bbe1e67bb9c3 字符"/>
    <w:basedOn w:val="acbfdd8b-e11b-4d36-88ff-6049b138f8620"/>
    <w:link w:val="6d40456e-b323-429d-9693-bbe1e67bb9c3"/>
    <w:rsid w:val="000703F0"/>
    <w:rPr>
      <w:rFonts w:ascii="微软雅黑" w:eastAsia="微软雅黑" w:hAnsi="微软雅黑"/>
      <w:color w:val="000000"/>
      <w:sz w:val="22"/>
    </w:rPr>
  </w:style>
  <w:style w:type="character" w:customStyle="1" w:styleId="30">
    <w:name w:val="标题 3 字符"/>
    <w:basedOn w:val="a0"/>
    <w:link w:val="3"/>
    <w:uiPriority w:val="9"/>
    <w:semiHidden/>
    <w:rsid w:val="000703F0"/>
    <w:rPr>
      <w:b/>
      <w:bCs/>
      <w:sz w:val="32"/>
      <w:szCs w:val="32"/>
    </w:rPr>
  </w:style>
  <w:style w:type="character" w:styleId="aa">
    <w:name w:val="Hyperlink"/>
    <w:basedOn w:val="a0"/>
    <w:uiPriority w:val="99"/>
    <w:unhideWhenUsed/>
    <w:rsid w:val="00CE15B7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CE15B7"/>
    <w:rPr>
      <w:color w:val="605E5C"/>
      <w:shd w:val="clear" w:color="auto" w:fill="E1DFDD"/>
    </w:rPr>
  </w:style>
  <w:style w:type="paragraph" w:customStyle="1" w:styleId="21bc9c4b-6a32-43e5-beaa-fd2d792c5735">
    <w:name w:val="21bc9c4b-6a32-43e5-beaa-fd2d792c5735"/>
    <w:basedOn w:val="1"/>
    <w:next w:val="acbfdd8b-e11b-4d36-88ff-6049b138f862"/>
    <w:link w:val="21bc9c4b-6a32-43e5-beaa-fd2d792c57350"/>
    <w:rsid w:val="002B051B"/>
    <w:pPr>
      <w:numPr>
        <w:numId w:val="4"/>
      </w:numPr>
      <w:adjustRightInd w:val="0"/>
      <w:spacing w:before="0" w:after="0" w:line="288" w:lineRule="auto"/>
      <w:ind w:left="0" w:firstLine="0"/>
      <w:jc w:val="left"/>
    </w:pPr>
    <w:rPr>
      <w:rFonts w:ascii="微软雅黑" w:eastAsia="微软雅黑" w:hAnsi="微软雅黑"/>
      <w:color w:val="000000"/>
      <w:sz w:val="32"/>
      <w:szCs w:val="21"/>
    </w:rPr>
  </w:style>
  <w:style w:type="character" w:customStyle="1" w:styleId="a8">
    <w:name w:val="列表段落 字符"/>
    <w:basedOn w:val="a0"/>
    <w:link w:val="a7"/>
    <w:uiPriority w:val="34"/>
    <w:rsid w:val="002B051B"/>
  </w:style>
  <w:style w:type="character" w:customStyle="1" w:styleId="21bc9c4b-6a32-43e5-beaa-fd2d792c57350">
    <w:name w:val="21bc9c4b-6a32-43e5-beaa-fd2d792c5735 字符"/>
    <w:basedOn w:val="a8"/>
    <w:link w:val="21bc9c4b-6a32-43e5-beaa-fd2d792c5735"/>
    <w:rsid w:val="002B051B"/>
    <w:rPr>
      <w:rFonts w:ascii="微软雅黑" w:eastAsia="微软雅黑" w:hAnsi="微软雅黑"/>
      <w:b/>
      <w:bCs/>
      <w:color w:val="000000"/>
      <w:kern w:val="44"/>
      <w:sz w:val="32"/>
      <w:szCs w:val="21"/>
    </w:rPr>
  </w:style>
  <w:style w:type="character" w:customStyle="1" w:styleId="10">
    <w:name w:val="标题 1 字符"/>
    <w:basedOn w:val="a0"/>
    <w:link w:val="1"/>
    <w:uiPriority w:val="9"/>
    <w:rsid w:val="002B051B"/>
    <w:rPr>
      <w:b/>
      <w:bCs/>
      <w:kern w:val="44"/>
      <w:sz w:val="44"/>
      <w:szCs w:val="44"/>
    </w:rPr>
  </w:style>
  <w:style w:type="paragraph" w:customStyle="1" w:styleId="71e7dc79-1ff7-45e8-997d-0ebda3762b91">
    <w:name w:val="71e7dc79-1ff7-45e8-997d-0ebda3762b91"/>
    <w:basedOn w:val="2"/>
    <w:next w:val="acbfdd8b-e11b-4d36-88ff-6049b138f862"/>
    <w:link w:val="71e7dc79-1ff7-45e8-997d-0ebda3762b910"/>
    <w:rsid w:val="002B051B"/>
    <w:pPr>
      <w:numPr>
        <w:numId w:val="5"/>
      </w:numPr>
      <w:adjustRightInd w:val="0"/>
      <w:spacing w:before="0" w:after="0" w:line="288" w:lineRule="auto"/>
      <w:ind w:left="0" w:firstLine="0"/>
      <w:jc w:val="left"/>
    </w:pPr>
    <w:rPr>
      <w:rFonts w:ascii="微软雅黑" w:eastAsia="微软雅黑" w:hAnsi="微软雅黑"/>
      <w:color w:val="000000"/>
      <w:sz w:val="28"/>
      <w:szCs w:val="21"/>
    </w:rPr>
  </w:style>
  <w:style w:type="character" w:customStyle="1" w:styleId="71e7dc79-1ff7-45e8-997d-0ebda3762b910">
    <w:name w:val="71e7dc79-1ff7-45e8-997d-0ebda3762b91 字符"/>
    <w:basedOn w:val="a8"/>
    <w:link w:val="71e7dc79-1ff7-45e8-997d-0ebda3762b91"/>
    <w:rsid w:val="002B051B"/>
    <w:rPr>
      <w:rFonts w:ascii="微软雅黑" w:eastAsia="微软雅黑" w:hAnsi="微软雅黑" w:cstheme="majorBidi"/>
      <w:b/>
      <w:bCs/>
      <w:color w:val="000000"/>
      <w:sz w:val="28"/>
      <w:szCs w:val="21"/>
    </w:rPr>
  </w:style>
  <w:style w:type="character" w:customStyle="1" w:styleId="20">
    <w:name w:val="标题 2 字符"/>
    <w:basedOn w:val="a0"/>
    <w:link w:val="2"/>
    <w:uiPriority w:val="9"/>
    <w:semiHidden/>
    <w:rsid w:val="002B051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c">
    <w:name w:val="FollowedHyperlink"/>
    <w:basedOn w:val="a0"/>
    <w:uiPriority w:val="99"/>
    <w:semiHidden/>
    <w:unhideWhenUsed/>
    <w:rsid w:val="00EB73B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97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9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438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259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71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91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89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81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82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20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4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97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91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7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71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87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8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039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56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23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63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04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36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414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03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33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A90840-381A-41E4-9054-291473FE13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7</TotalTime>
  <Pages>1</Pages>
  <Words>5491</Words>
  <Characters>10380</Characters>
  <Application>Microsoft Office Word</Application>
  <DocSecurity>0</DocSecurity>
  <Lines>1730</Lines>
  <Paragraphs>1442</Paragraphs>
  <ScaleCrop>false</ScaleCrop>
  <Company/>
  <LinksUpToDate>false</LinksUpToDate>
  <CharactersWithSpaces>14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ewdas Wang</dc:creator>
  <cp:keywords/>
  <dc:description/>
  <cp:lastModifiedBy>Newdas Wang</cp:lastModifiedBy>
  <cp:revision>52</cp:revision>
  <dcterms:created xsi:type="dcterms:W3CDTF">2024-10-14T07:09:00Z</dcterms:created>
  <dcterms:modified xsi:type="dcterms:W3CDTF">2025-08-08T08:27:00Z</dcterms:modified>
</cp:coreProperties>
</file>